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50"/>
  </p:handoutMasterIdLst>
  <p:sldIdLst>
    <p:sldId id="256" r:id="rId4"/>
    <p:sldId id="308" r:id="rId6"/>
    <p:sldId id="259" r:id="rId7"/>
    <p:sldId id="270" r:id="rId8"/>
    <p:sldId id="271" r:id="rId9"/>
    <p:sldId id="260" r:id="rId10"/>
    <p:sldId id="257" r:id="rId11"/>
    <p:sldId id="305" r:id="rId12"/>
    <p:sldId id="309" r:id="rId13"/>
    <p:sldId id="310" r:id="rId14"/>
    <p:sldId id="311" r:id="rId15"/>
    <p:sldId id="267" r:id="rId16"/>
    <p:sldId id="327" r:id="rId17"/>
    <p:sldId id="261" r:id="rId18"/>
    <p:sldId id="313" r:id="rId19"/>
    <p:sldId id="326" r:id="rId20"/>
    <p:sldId id="316" r:id="rId21"/>
    <p:sldId id="314" r:id="rId22"/>
    <p:sldId id="315" r:id="rId23"/>
    <p:sldId id="266" r:id="rId24"/>
    <p:sldId id="319" r:id="rId25"/>
    <p:sldId id="359" r:id="rId26"/>
    <p:sldId id="268" r:id="rId27"/>
    <p:sldId id="269" r:id="rId28"/>
    <p:sldId id="321" r:id="rId29"/>
    <p:sldId id="320" r:id="rId30"/>
    <p:sldId id="272" r:id="rId31"/>
    <p:sldId id="263" r:id="rId32"/>
    <p:sldId id="274" r:id="rId33"/>
    <p:sldId id="322" r:id="rId34"/>
    <p:sldId id="276" r:id="rId35"/>
    <p:sldId id="277" r:id="rId36"/>
    <p:sldId id="328" r:id="rId37"/>
    <p:sldId id="323" r:id="rId38"/>
    <p:sldId id="324" r:id="rId39"/>
    <p:sldId id="284" r:id="rId40"/>
    <p:sldId id="330" r:id="rId41"/>
    <p:sldId id="331" r:id="rId42"/>
    <p:sldId id="332" r:id="rId43"/>
    <p:sldId id="333" r:id="rId44"/>
    <p:sldId id="335" r:id="rId45"/>
    <p:sldId id="334" r:id="rId46"/>
    <p:sldId id="329" r:id="rId47"/>
    <p:sldId id="285" r:id="rId48"/>
    <p:sldId id="304" r:id="rId49"/>
  </p:sldIdLst>
  <p:sldSz cx="9144000" cy="6858000" type="screen4x3"/>
  <p:notesSz cx="7099300" cy="10234295"/>
  <p:custShowLst>
    <p:custShow name="60学时" id="0">
      <p:sldLst>
        <p:sld r:id="rId11"/>
        <p:sld r:id="rId7"/>
        <p:sld r:id="rId10"/>
        <p:sld r:id="rId18"/>
        <p:sld r:id="rId32"/>
        <p:sld r:id="rId24"/>
        <p:sld r:id="rId40"/>
      </p:sldLst>
    </p:custShow>
  </p:custShowLst>
  <p:defaultTextStyle>
    <a:defPPr>
      <a:defRPr lang="zh-CN"/>
    </a:defPPr>
    <a:lvl1pPr algn="ctr" rtl="0" fontAlgn="base">
      <a:spcBef>
        <a:spcPct val="50000"/>
      </a:spcBef>
      <a:spcAft>
        <a:spcPct val="0"/>
      </a:spcAft>
      <a:buClr>
        <a:srgbClr val="0000FF"/>
      </a:buClr>
      <a:buFont typeface="Wingdings" panose="05000000000000000000" pitchFamily="2" charset="2"/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buClr>
        <a:srgbClr val="0000FF"/>
      </a:buClr>
      <a:buFont typeface="Wingdings" panose="05000000000000000000" pitchFamily="2" charset="2"/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buClr>
        <a:srgbClr val="0000FF"/>
      </a:buClr>
      <a:buFont typeface="Wingdings" panose="05000000000000000000" pitchFamily="2" charset="2"/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buClr>
        <a:srgbClr val="0000FF"/>
      </a:buClr>
      <a:buFont typeface="Wingdings" panose="05000000000000000000" pitchFamily="2" charset="2"/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buClr>
        <a:srgbClr val="0000FF"/>
      </a:buClr>
      <a:buFont typeface="Wingdings" panose="05000000000000000000" pitchFamily="2" charset="2"/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CC33"/>
    <a:srgbClr val="0066FF"/>
    <a:srgbClr val="6699FF"/>
    <a:srgbClr val="FFFF00"/>
    <a:srgbClr val="FF3300"/>
    <a:srgbClr val="FF0000"/>
    <a:srgbClr val="009999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vertBarState="maximized">
    <p:restoredLeft sz="16415" autoAdjust="0"/>
    <p:restoredTop sz="89041" autoAdjust="0"/>
  </p:normalViewPr>
  <p:slideViewPr>
    <p:cSldViewPr>
      <p:cViewPr varScale="1">
        <p:scale>
          <a:sx n="71" d="100"/>
          <a:sy n="71" d="100"/>
        </p:scale>
        <p:origin x="630" y="54"/>
      </p:cViewPr>
      <p:guideLst>
        <p:guide orient="horz" pos="2160"/>
        <p:guide pos="290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4104" y="-120"/>
      </p:cViewPr>
      <p:guideLst>
        <p:guide orient="horz" pos="3223"/>
        <p:guide pos="225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25.emf"/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fld id="{D13B83CB-A7FB-4585-9AC5-626B05C880DE}" type="datetime1">
              <a:rPr lang="zh-CN" altLang="en-US"/>
            </a:fld>
            <a:endParaRPr lang="en-US" altLang="zh-CN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fld id="{65604DA0-8377-4761-83A9-E7EA10C6B5F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fld id="{9AA6A487-870E-482F-8769-3A2A77419B29}" type="datetime1">
              <a:rPr lang="zh-CN" altLang="en-US"/>
            </a:fld>
            <a:endParaRPr lang="en-US" altLang="zh-CN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buClrTx/>
              <a:buFontTx/>
              <a:buNone/>
              <a:defRPr sz="1300" b="0">
                <a:ea typeface="宋体" panose="02010600030101010101" pitchFamily="2" charset="-122"/>
              </a:defRPr>
            </a:lvl1pPr>
          </a:lstStyle>
          <a:p>
            <a:fld id="{0B6324B3-DFE3-45FC-A68C-9D812A8395AC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2562" name="Picture 2" descr="一号楼侧影渐变效果7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0"/>
            <a:ext cx="50768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2563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846138"/>
            <a:ext cx="7415213" cy="11430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/>
          <a:lstStyle>
            <a:lvl1pPr>
              <a:defRPr sz="4400"/>
            </a:lvl1pPr>
          </a:lstStyle>
          <a:p>
            <a:pPr lvl="0"/>
            <a:r>
              <a:rPr lang="zh-CN" altLang="en-US" noProof="0" smtClean="0"/>
              <a:t>单击此处添加标题</a:t>
            </a:r>
            <a:endParaRPr lang="zh-CN" altLang="en-US" noProof="0" smtClean="0"/>
          </a:p>
        </p:txBody>
      </p:sp>
      <p:sp>
        <p:nvSpPr>
          <p:cNvPr id="322564" name="Rectangle 4"/>
          <p:cNvSpPr>
            <a:spLocks noGrp="1" noChangeArrowheads="1"/>
          </p:cNvSpPr>
          <p:nvPr>
            <p:ph type="subTitle" idx="1" hasCustomPrompt="1"/>
          </p:nvPr>
        </p:nvSpPr>
        <p:spPr bwMode="auto">
          <a:xfrm>
            <a:off x="755650" y="3213100"/>
            <a:ext cx="5545138" cy="2425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Wingdings" panose="05000000000000000000" pitchFamily="2" charset="2"/>
              <a:buNone/>
              <a:defRPr sz="3200">
                <a:solidFill>
                  <a:schemeClr val="tx2"/>
                </a:solidFill>
                <a:latin typeface="Candara" panose="020E0502030303020204" pitchFamily="34" charset="0"/>
                <a:ea typeface="隶书" panose="02010509060101010101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添加副标题</a:t>
            </a:r>
            <a:endParaRPr lang="zh-CN" altLang="en-US" noProof="0" smtClean="0"/>
          </a:p>
        </p:txBody>
      </p:sp>
      <p:pic>
        <p:nvPicPr>
          <p:cNvPr id="322565" name="Picture 5" descr="校名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925" y="6289675"/>
            <a:ext cx="2381250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AC6E6AC-5DEC-4CD6-951B-7B19C65321F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2088" y="836613"/>
            <a:ext cx="2144712" cy="56165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950" y="836613"/>
            <a:ext cx="6281738" cy="5616575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CD86873-F249-4B31-B9F8-E911CF5379C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9490" name="Picture 2" descr="一号楼侧影渐变效果7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0"/>
            <a:ext cx="50768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9491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846138"/>
            <a:ext cx="7415213" cy="11430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zh-CN" altLang="en-US" noProof="0" smtClean="0"/>
              <a:t>单击此处添加标题</a:t>
            </a:r>
            <a:endParaRPr lang="zh-CN" altLang="en-US" noProof="0" smtClean="0"/>
          </a:p>
        </p:txBody>
      </p:sp>
      <p:sp>
        <p:nvSpPr>
          <p:cNvPr id="319492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755650" y="3213100"/>
            <a:ext cx="5545138" cy="2425700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sz="3200">
                <a:solidFill>
                  <a:schemeClr val="tx2"/>
                </a:solidFill>
                <a:latin typeface="Candara" panose="020E0502030303020204" pitchFamily="34" charset="0"/>
                <a:ea typeface="隶书" panose="02010509060101010101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添加副标题</a:t>
            </a:r>
            <a:endParaRPr lang="zh-CN" altLang="en-US" noProof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4B7C10D-7C6F-499E-82F8-FFA45422033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DCA296-F304-4E35-B871-20A96F2B9DE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996950"/>
            <a:ext cx="4256088" cy="5456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7088" y="996950"/>
            <a:ext cx="4256087" cy="5456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431F7AF-BEC3-4445-B0C2-00ACE267C7B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BCEE114-E77F-4356-A452-499AE216D18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CB057D4-9A42-4482-9446-E15B0EC673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AD0F297-8501-4096-8C9D-CB46086EF67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A9B9C58-A766-42AF-8CDC-4EA11394AE6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3F94F84-EDDB-44A6-B3FB-25D35A63BA7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E9096C9-399D-4756-8CCA-97297BC182C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BDF0F14-DA2C-456A-A96C-4C88F9E0D0C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165350" cy="62245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28600"/>
            <a:ext cx="6346825" cy="62245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81CA0A-7362-4992-B686-F921373D208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64575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996950"/>
            <a:ext cx="4256088" cy="54562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7088" y="996950"/>
            <a:ext cx="4256087" cy="54562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804025" y="6408738"/>
            <a:ext cx="2133600" cy="404812"/>
          </a:xfrm>
        </p:spPr>
        <p:txBody>
          <a:bodyPr/>
          <a:lstStyle>
            <a:lvl1pPr>
              <a:defRPr/>
            </a:lvl1pPr>
          </a:lstStyle>
          <a:p>
            <a:fld id="{8D0BBCA1-A305-41D9-9DD3-70989ADABD7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64575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996950"/>
            <a:ext cx="8664575" cy="2651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28600" y="3800475"/>
            <a:ext cx="8664575" cy="2652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804025" y="6408738"/>
            <a:ext cx="2133600" cy="404812"/>
          </a:xfrm>
        </p:spPr>
        <p:txBody>
          <a:bodyPr/>
          <a:lstStyle>
            <a:lvl1pPr>
              <a:defRPr/>
            </a:lvl1pPr>
          </a:lstStyle>
          <a:p>
            <a:fld id="{C655DB60-E7CF-47D6-A945-E9BD865B96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ea typeface="楷体" panose="02010609060101010101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3FE6CE0-C241-4AB2-BACA-A7B97700CDF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楷体" panose="02010609060101010101" pitchFamily="49" charset="-122"/>
              </a:defRPr>
            </a:lvl1pPr>
            <a:lvl2pPr>
              <a:defRPr sz="2400">
                <a:ea typeface="楷体" panose="02010609060101010101" pitchFamily="49" charset="-122"/>
              </a:defRPr>
            </a:lvl2pPr>
            <a:lvl3pPr>
              <a:defRPr sz="2000">
                <a:ea typeface="楷体" panose="02010609060101010101" pitchFamily="49" charset="-122"/>
              </a:defRPr>
            </a:lvl3pPr>
            <a:lvl4pPr>
              <a:defRPr sz="1800">
                <a:ea typeface="楷体" panose="02010609060101010101" pitchFamily="49" charset="-122"/>
              </a:defRPr>
            </a:lvl4pPr>
            <a:lvl5pPr>
              <a:defRPr sz="1800">
                <a:ea typeface="楷体" panose="02010609060101010101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楷体" panose="02010609060101010101" pitchFamily="49" charset="-122"/>
              </a:defRPr>
            </a:lvl1pPr>
            <a:lvl2pPr>
              <a:defRPr sz="2400">
                <a:ea typeface="楷体" panose="02010609060101010101" pitchFamily="49" charset="-122"/>
              </a:defRPr>
            </a:lvl2pPr>
            <a:lvl3pPr>
              <a:defRPr sz="2000">
                <a:ea typeface="楷体" panose="02010609060101010101" pitchFamily="49" charset="-122"/>
              </a:defRPr>
            </a:lvl3pPr>
            <a:lvl4pPr>
              <a:defRPr sz="1800">
                <a:ea typeface="楷体" panose="02010609060101010101" pitchFamily="49" charset="-122"/>
              </a:defRPr>
            </a:lvl4pPr>
            <a:lvl5pPr>
              <a:defRPr sz="1800">
                <a:ea typeface="楷体" panose="02010609060101010101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CDAD6B2-C7F5-42D2-9F9E-CF2DCEF2F4B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楷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楷体" panose="02010609060101010101" pitchFamily="49" charset="-122"/>
              </a:defRPr>
            </a:lvl1pPr>
            <a:lvl2pPr>
              <a:defRPr sz="2000">
                <a:ea typeface="楷体" panose="02010609060101010101" pitchFamily="49" charset="-122"/>
              </a:defRPr>
            </a:lvl2pPr>
            <a:lvl3pPr>
              <a:defRPr sz="1800">
                <a:ea typeface="楷体" panose="02010609060101010101" pitchFamily="49" charset="-122"/>
              </a:defRPr>
            </a:lvl3pPr>
            <a:lvl4pPr>
              <a:defRPr sz="1600">
                <a:ea typeface="楷体" panose="02010609060101010101" pitchFamily="49" charset="-122"/>
              </a:defRPr>
            </a:lvl4pPr>
            <a:lvl5pPr>
              <a:defRPr sz="1600"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楷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楷体" panose="02010609060101010101" pitchFamily="49" charset="-122"/>
              </a:defRPr>
            </a:lvl1pPr>
            <a:lvl2pPr>
              <a:defRPr sz="2000">
                <a:ea typeface="楷体" panose="02010609060101010101" pitchFamily="49" charset="-122"/>
              </a:defRPr>
            </a:lvl2pPr>
            <a:lvl3pPr>
              <a:defRPr sz="1800">
                <a:ea typeface="楷体" panose="02010609060101010101" pitchFamily="49" charset="-122"/>
              </a:defRPr>
            </a:lvl3pPr>
            <a:lvl4pPr>
              <a:defRPr sz="1600">
                <a:ea typeface="楷体" panose="02010609060101010101" pitchFamily="49" charset="-122"/>
              </a:defRPr>
            </a:lvl4pPr>
            <a:lvl5pPr>
              <a:defRPr sz="1600"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80012F3-CE4D-4C25-B88B-822CC39925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4CC21C7-F15F-43BF-B59B-22AD22CA0F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C538CA-A232-4498-B5DC-9397C5AEE0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ea typeface="楷体" panose="02010609060101010101" pitchFamily="49" charset="-122"/>
              </a:defRPr>
            </a:lvl1pPr>
            <a:lvl2pPr>
              <a:defRPr sz="2800">
                <a:ea typeface="楷体" panose="02010609060101010101" pitchFamily="49" charset="-122"/>
              </a:defRPr>
            </a:lvl2pPr>
            <a:lvl3pPr>
              <a:defRPr sz="2400">
                <a:ea typeface="楷体" panose="02010609060101010101" pitchFamily="49" charset="-122"/>
              </a:defRPr>
            </a:lvl3pPr>
            <a:lvl4pPr>
              <a:defRPr sz="2000">
                <a:ea typeface="楷体" panose="02010609060101010101" pitchFamily="49" charset="-122"/>
              </a:defRPr>
            </a:lvl4pPr>
            <a:lvl5pPr>
              <a:defRPr sz="2000">
                <a:ea typeface="楷体" panose="02010609060101010101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楷体" panose="02010609060101010101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BB22C8C-F959-43EC-A025-8E5F9FFE0C4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ea typeface="楷体" panose="02010609060101010101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楷体" panose="02010609060101010101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3B1FC0D-CF6D-4F73-A968-6A64D4B747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vmlDrawing" Target="../drawings/vmlDrawing1.vml"/><Relationship Id="rId13" Type="http://schemas.openxmlformats.org/officeDocument/2006/relationships/image" Target="../media/image3.emf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408738"/>
            <a:ext cx="21336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2400" b="0">
                <a:ea typeface="宋体" panose="02010600030101010101" pitchFamily="2" charset="-122"/>
              </a:defRPr>
            </a:lvl1pPr>
          </a:lstStyle>
          <a:p>
            <a:fld id="{0F81E1BB-01DE-4A63-9185-6078C5C3C499}" type="slidenum">
              <a:rPr lang="en-US" altLang="zh-CN"/>
            </a:fld>
            <a:endParaRPr lang="en-US" altLang="zh-CN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7950" y="836613"/>
            <a:ext cx="576263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graphicFrame>
        <p:nvGraphicFramePr>
          <p:cNvPr id="321544" name="Object 8"/>
          <p:cNvGraphicFramePr>
            <a:graphicFrameLocks noChangeAspect="1"/>
          </p:cNvGraphicFramePr>
          <p:nvPr userDrawn="1"/>
        </p:nvGraphicFramePr>
        <p:xfrm>
          <a:off x="514350" y="0"/>
          <a:ext cx="8566150" cy="687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51" name="Visio" r:id="rId12" imgW="7543800" imgH="6045200" progId="Visio.Drawing.11">
                  <p:embed/>
                </p:oleObj>
              </mc:Choice>
              <mc:Fallback>
                <p:oleObj name="Visio" r:id="rId12" imgW="7543800" imgH="6045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0"/>
                        <a:ext cx="8566150" cy="687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楷体" panose="02010609060101010101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9pPr>
    </p:titleStyle>
    <p:bodyStyle>
      <a:lvl1pPr algn="l" defTabSz="425450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382905" indent="157480" algn="l" defTabSz="425450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w"/>
        <a:defRPr kumimoji="1" sz="2400" b="1">
          <a:solidFill>
            <a:schemeClr val="tx1"/>
          </a:solidFill>
          <a:latin typeface="+mn-lt"/>
          <a:ea typeface="+mn-ea"/>
        </a:defRPr>
      </a:lvl2pPr>
      <a:lvl3pPr marL="757555" indent="141605" algn="l" defTabSz="42545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2200" b="1">
          <a:solidFill>
            <a:schemeClr val="tx1"/>
          </a:solidFill>
          <a:latin typeface="+mn-lt"/>
          <a:ea typeface="+mn-ea"/>
        </a:defRPr>
      </a:lvl3pPr>
      <a:lvl4pPr marL="1163955" indent="177800" algn="l" defTabSz="425450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2000" b="1">
          <a:solidFill>
            <a:schemeClr val="tx1"/>
          </a:solidFill>
          <a:latin typeface="+mn-lt"/>
          <a:ea typeface="+mn-ea"/>
        </a:defRPr>
      </a:lvl4pPr>
      <a:lvl5pPr marL="15303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5pPr>
      <a:lvl6pPr marL="19875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6pPr>
      <a:lvl7pPr marL="24447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7pPr>
      <a:lvl8pPr marL="29019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8pPr>
      <a:lvl9pPr marL="33591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408738"/>
            <a:ext cx="21336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2400" b="0">
                <a:ea typeface="宋体" panose="02010600030101010101" pitchFamily="2" charset="-122"/>
              </a:defRPr>
            </a:lvl1pPr>
          </a:lstStyle>
          <a:p>
            <a:fld id="{0669F84C-456C-42C7-A66A-CE98E67866DE}" type="slidenum">
              <a:rPr lang="en-US" altLang="zh-CN"/>
            </a:fld>
            <a:endParaRPr lang="en-US" altLang="zh-CN"/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28600"/>
            <a:ext cx="86645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3184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6950"/>
            <a:ext cx="8664575" cy="545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318469" name="Line 5"/>
          <p:cNvSpPr>
            <a:spLocks noChangeShapeType="1"/>
          </p:cNvSpPr>
          <p:nvPr/>
        </p:nvSpPr>
        <p:spPr bwMode="auto">
          <a:xfrm>
            <a:off x="228600" y="914400"/>
            <a:ext cx="8672513" cy="0"/>
          </a:xfrm>
          <a:prstGeom prst="line">
            <a:avLst/>
          </a:prstGeom>
          <a:noFill/>
          <a:ln w="57150" cmpd="thickThin">
            <a:solidFill>
              <a:srgbClr val="6666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0" name="Line 6"/>
          <p:cNvSpPr>
            <a:spLocks noChangeShapeType="1"/>
          </p:cNvSpPr>
          <p:nvPr/>
        </p:nvSpPr>
        <p:spPr bwMode="auto">
          <a:xfrm>
            <a:off x="247650" y="6419850"/>
            <a:ext cx="8672513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楷体" panose="02010609060101010101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9pPr>
    </p:titleStyle>
    <p:bodyStyle>
      <a:lvl1pPr algn="l" defTabSz="425450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kumimoji="1" sz="2800" b="1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1pPr>
      <a:lvl2pPr marL="382905" indent="157480" algn="l" defTabSz="425450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w"/>
        <a:defRPr kumimoji="1" sz="2400" b="1">
          <a:solidFill>
            <a:schemeClr val="tx1"/>
          </a:solidFill>
          <a:latin typeface="+mn-lt"/>
          <a:ea typeface="楷体" panose="02010609060101010101" pitchFamily="49" charset="-122"/>
        </a:defRPr>
      </a:lvl2pPr>
      <a:lvl3pPr marL="757555" indent="141605" algn="l" defTabSz="42545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22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3955" indent="177800" algn="l" defTabSz="425450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20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5303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19875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6pPr>
      <a:lvl7pPr marL="24447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7pPr>
      <a:lvl8pPr marL="29019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8pPr>
      <a:lvl9pPr marL="33591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4.xml"/><Relationship Id="rId3" Type="http://schemas.openxmlformats.org/officeDocument/2006/relationships/image" Target="../media/image9.png"/><Relationship Id="rId2" Type="http://schemas.openxmlformats.org/officeDocument/2006/relationships/image" Target="../media/image10.emf"/><Relationship Id="rId1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Relationship Id="rId3" Type="http://schemas.openxmlformats.org/officeDocument/2006/relationships/tags" Target="../tags/tag8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17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2.bin"/><Relationship Id="rId3" Type="http://schemas.openxmlformats.org/officeDocument/2006/relationships/slide" Target="slide4.xml"/><Relationship Id="rId2" Type="http://schemas.openxmlformats.org/officeDocument/2006/relationships/slide" Target="slide14.xml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17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Relationship Id="rId3" Type="http://schemas.openxmlformats.org/officeDocument/2006/relationships/slide" Target="slide4.xml"/><Relationship Id="rId2" Type="http://schemas.openxmlformats.org/officeDocument/2006/relationships/slide" Target="slide14.xml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25.e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2.e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17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19.bin"/><Relationship Id="rId2" Type="http://schemas.openxmlformats.org/officeDocument/2006/relationships/slide" Target="slide4.xml"/><Relationship Id="rId1" Type="http://schemas.openxmlformats.org/officeDocument/2006/relationships/slide" Target="slide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slide" Target="slide14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2.png"/><Relationship Id="rId1" Type="http://schemas.openxmlformats.org/officeDocument/2006/relationships/slide" Target="slide4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4000"/>
              <a:t>7.6	</a:t>
            </a:r>
            <a:r>
              <a:rPr lang="zh-CN" altLang="en-US" sz="4000"/>
              <a:t>模型机的微程序控制器设计</a:t>
            </a:r>
            <a:endParaRPr lang="zh-CN" altLang="en-US" sz="4000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24815" y="1989455"/>
            <a:ext cx="8467090" cy="4367530"/>
          </a:xfrm>
        </p:spPr>
        <p:txBody>
          <a:bodyPr/>
          <a:lstStyle/>
          <a:p>
            <a:r>
              <a:rPr lang="en-US" altLang="zh-CN"/>
              <a:t>7.6.1	</a:t>
            </a:r>
            <a:r>
              <a:rPr lang="zh-CN" altLang="en-US"/>
              <a:t>微指令编码设计</a:t>
            </a:r>
            <a:endParaRPr lang="zh-CN" altLang="en-US"/>
          </a:p>
          <a:p>
            <a:r>
              <a:rPr lang="en-US" altLang="zh-CN"/>
              <a:t>7.6.2	</a:t>
            </a:r>
            <a:r>
              <a:rPr lang="zh-CN" altLang="en-US"/>
              <a:t>微地址形成逻辑</a:t>
            </a:r>
            <a:endParaRPr lang="zh-CN" altLang="en-US"/>
          </a:p>
          <a:p>
            <a:r>
              <a:rPr lang="en-US" altLang="zh-CN"/>
              <a:t>7.6.3	</a:t>
            </a:r>
            <a:r>
              <a:rPr lang="zh-CN" altLang="en-US"/>
              <a:t>微程序设计举例</a:t>
            </a:r>
            <a:endParaRPr lang="zh-CN" altLang="en-US"/>
          </a:p>
          <a:p>
            <a:r>
              <a:rPr lang="zh-CN" altLang="en-US" sz="2000">
                <a:solidFill>
                  <a:srgbClr val="FF0000"/>
                </a:solidFill>
              </a:rPr>
              <a:t>微程序：是实现程序的一种手段，具体就是bai将一条机器指令编写成一段微程序。在有微程序的系统中，当CPU执行机器指令时，会在控制存储器里寻找与该机器指令对应的微程序，取出相应的微指令来控制执行各个微操作，从而完成该程序语du句的功能。</a:t>
            </a:r>
            <a:endParaRPr lang="zh-CN" altLang="en-US" sz="2000">
              <a:solidFill>
                <a:srgbClr val="FF0000"/>
              </a:solidFill>
            </a:endParaRPr>
          </a:p>
          <a:p>
            <a:r>
              <a:rPr lang="zh-CN" altLang="en-US" sz="2000">
                <a:solidFill>
                  <a:srgbClr val="FF0000"/>
                </a:solidFill>
              </a:rPr>
              <a:t>微指令：是指在微程序控制的计算机中，同时发出zhi的控制信号所执行的一组微操作。</a:t>
            </a:r>
            <a:endParaRPr lang="zh-CN" altLang="en-US" sz="2000">
              <a:solidFill>
                <a:srgbClr val="FF0000"/>
              </a:solidFill>
            </a:endParaRPr>
          </a:p>
          <a:p>
            <a:r>
              <a:rPr lang="zh-CN" altLang="en-US" sz="2000">
                <a:solidFill>
                  <a:srgbClr val="FF0000"/>
                </a:solidFill>
              </a:rPr>
              <a:t>微命令：即控制部件通过控制线向执行部件发出各种控制命令 。在微指dao令的控制字段中，每一位代表一个微命令。</a:t>
            </a:r>
            <a:endParaRPr lang="zh-CN" altLang="en-US" sz="2000">
              <a:solidFill>
                <a:srgbClr val="FF0000"/>
              </a:solidFill>
            </a:endParaRPr>
          </a:p>
          <a:p>
            <a:endParaRPr lang="zh-CN" alt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D5455F-D2F1-4B75-A258-37A973AC959F}" type="slidenum">
              <a:rPr lang="en-US" altLang="zh-CN"/>
            </a:fld>
            <a:endParaRPr lang="en-US" altLang="zh-CN"/>
          </a:p>
        </p:txBody>
      </p:sp>
      <p:sp>
        <p:nvSpPr>
          <p:cNvPr id="285723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285699" name="Line 3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0" name="Line 4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1" name="Line 5"/>
          <p:cNvSpPr>
            <a:spLocks noChangeShapeType="1"/>
          </p:cNvSpPr>
          <p:nvPr/>
        </p:nvSpPr>
        <p:spPr bwMode="auto">
          <a:xfrm flipH="1">
            <a:off x="2559050" y="2624138"/>
            <a:ext cx="108585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2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5703" name="Line 7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4" name="Line 8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5" name="Text Box 9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PC 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5706" name="Line 10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7" name="Line 11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8" name="Line 12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09" name="Text Box 13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D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5710" name="Line 14"/>
          <p:cNvSpPr>
            <a:spLocks noChangeShapeType="1"/>
          </p:cNvSpPr>
          <p:nvPr/>
        </p:nvSpPr>
        <p:spPr bwMode="auto">
          <a:xfrm>
            <a:off x="6732588" y="1844675"/>
            <a:ext cx="0" cy="24923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1" name="Text Box 15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buClrTx/>
              <a:buFontTx/>
              <a:buNone/>
            </a:pPr>
            <a:r>
              <a:rPr lang="zh-CN" altLang="en-US" sz="1600">
                <a:ea typeface="宋体" panose="02010600030101010101" pitchFamily="2" charset="-122"/>
              </a:rPr>
              <a:t>主存</a:t>
            </a:r>
            <a:endParaRPr lang="zh-CN" altLang="en-US" sz="1600">
              <a:ea typeface="宋体" panose="02010600030101010101" pitchFamily="2" charset="-122"/>
            </a:endParaRPr>
          </a:p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MM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5712" name="Line 16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3" name="Line 17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4" name="Line 18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85715" name="Object 19"/>
          <p:cNvGraphicFramePr>
            <a:graphicFrameLocks noChangeAspect="1"/>
          </p:cNvGraphicFramePr>
          <p:nvPr/>
        </p:nvGraphicFramePr>
        <p:xfrm>
          <a:off x="7018338" y="747713"/>
          <a:ext cx="1890712" cy="589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30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338" y="747713"/>
                        <a:ext cx="1890712" cy="58943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16" name="Line 20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7" name="Line 21"/>
          <p:cNvSpPr>
            <a:spLocks noChangeShapeType="1"/>
          </p:cNvSpPr>
          <p:nvPr/>
        </p:nvSpPr>
        <p:spPr bwMode="auto">
          <a:xfrm flipH="1">
            <a:off x="4565650" y="873125"/>
            <a:ext cx="3175" cy="2524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8" name="Line 22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19" name="Line 23"/>
          <p:cNvSpPr>
            <a:spLocks noChangeShapeType="1"/>
          </p:cNvSpPr>
          <p:nvPr/>
        </p:nvSpPr>
        <p:spPr bwMode="auto">
          <a:xfrm>
            <a:off x="4438650" y="3783013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5720" name="Rectangle 24"/>
          <p:cNvSpPr>
            <a:spLocks noChangeArrowheads="1"/>
          </p:cNvSpPr>
          <p:nvPr/>
        </p:nvSpPr>
        <p:spPr bwMode="auto">
          <a:xfrm>
            <a:off x="5183188" y="4797152"/>
            <a:ext cx="1817687" cy="72008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5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5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8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5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5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5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8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5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C -0.01406 0.02129 -0.0493 0.09259 -0.08333 0.12801 C -0.11753 0.16319 -0.17968 0.19398 -0.20468 0.21134 " pathEditMode="relative" rAng="0" ptsTypes="aaa">
                                      <p:cBhvr>
                                        <p:cTn id="39" dur="1000" fill="hold"/>
                                        <p:tgtEl>
                                          <p:spTgt spid="2857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43" y="10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85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5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5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8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6" dur="1000" fill="hold"/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6" grpId="0" animBg="1"/>
      <p:bldP spid="285707" grpId="0" animBg="1"/>
      <p:bldP spid="285708" grpId="0" animBg="1"/>
      <p:bldP spid="285709" grpId="0" animBg="1" autoUpdateAnimBg="0"/>
      <p:bldP spid="285710" grpId="0" animBg="1"/>
      <p:bldP spid="285711" grpId="0" animBg="1"/>
      <p:bldP spid="285712" grpId="0" animBg="1"/>
      <p:bldP spid="285713" grpId="0" animBg="1"/>
      <p:bldP spid="285714" grpId="0" animBg="1"/>
      <p:bldP spid="285716" grpId="0" animBg="1"/>
      <p:bldP spid="285717" grpId="0" animBg="1"/>
      <p:bldP spid="285718" grpId="0" animBg="1"/>
      <p:bldP spid="285719" grpId="0" animBg="1"/>
      <p:bldP spid="285720" grpId="0" animBg="1"/>
      <p:bldP spid="285720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B70EB-3E9B-4A5E-8B04-F78FEED8CA24}" type="slidenum">
              <a:rPr lang="en-US" altLang="zh-CN"/>
            </a:fld>
            <a:endParaRPr lang="en-US" altLang="zh-CN"/>
          </a:p>
        </p:txBody>
      </p:sp>
      <p:sp>
        <p:nvSpPr>
          <p:cNvPr id="287773" name="Rectangle 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287747" name="Line 3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48" name="Line 4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49" name="Line 5"/>
          <p:cNvSpPr>
            <a:spLocks noChangeShapeType="1"/>
          </p:cNvSpPr>
          <p:nvPr/>
        </p:nvSpPr>
        <p:spPr bwMode="auto">
          <a:xfrm flipH="1" flipV="1">
            <a:off x="2559050" y="2624138"/>
            <a:ext cx="1079500" cy="635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0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7751" name="Line 7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2" name="Line 8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3" name="Text Box 9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PC 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7754" name="Line 10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5" name="Line 11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6" name="Line 12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7" name="Text Box 13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D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7758" name="Line 14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59" name="Line 15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0" name="Line 16"/>
          <p:cNvSpPr>
            <a:spLocks noChangeShapeType="1"/>
          </p:cNvSpPr>
          <p:nvPr/>
        </p:nvSpPr>
        <p:spPr bwMode="auto">
          <a:xfrm flipH="1">
            <a:off x="2652713" y="2606675"/>
            <a:ext cx="410845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1" name="Line 17"/>
          <p:cNvSpPr>
            <a:spLocks noChangeShapeType="1"/>
          </p:cNvSpPr>
          <p:nvPr/>
        </p:nvSpPr>
        <p:spPr bwMode="auto">
          <a:xfrm>
            <a:off x="2663825" y="260350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2" name="Text Box 18"/>
          <p:cNvSpPr txBox="1">
            <a:spLocks noChangeArrowheads="1"/>
          </p:cNvSpPr>
          <p:nvPr/>
        </p:nvSpPr>
        <p:spPr bwMode="auto">
          <a:xfrm>
            <a:off x="2265363" y="342423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I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7763" name="Text Box 19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buClrTx/>
              <a:buFontTx/>
              <a:buNone/>
            </a:pPr>
            <a:r>
              <a:rPr lang="zh-CN" altLang="en-US" sz="1600">
                <a:ea typeface="宋体" panose="02010600030101010101" pitchFamily="2" charset="-122"/>
              </a:rPr>
              <a:t>主存</a:t>
            </a:r>
            <a:endParaRPr lang="zh-CN" altLang="en-US" sz="1600">
              <a:ea typeface="宋体" panose="02010600030101010101" pitchFamily="2" charset="-122"/>
            </a:endParaRPr>
          </a:p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MM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7764" name="Line 20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5" name="Line 21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6" name="Line 22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7" name="Line 23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7768" name="Line 24"/>
          <p:cNvSpPr>
            <a:spLocks noChangeShapeType="1"/>
          </p:cNvSpPr>
          <p:nvPr/>
        </p:nvSpPr>
        <p:spPr bwMode="auto">
          <a:xfrm>
            <a:off x="2230438" y="3232150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87769" name="Object 25"/>
          <p:cNvGraphicFramePr>
            <a:graphicFrameLocks noChangeAspect="1"/>
          </p:cNvGraphicFramePr>
          <p:nvPr/>
        </p:nvGraphicFramePr>
        <p:xfrm>
          <a:off x="60325" y="735013"/>
          <a:ext cx="1890713" cy="589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0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" y="735013"/>
                        <a:ext cx="1890713" cy="58943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70" name="Rectangle 26"/>
          <p:cNvSpPr>
            <a:spLocks noChangeArrowheads="1"/>
          </p:cNvSpPr>
          <p:nvPr/>
        </p:nvSpPr>
        <p:spPr bwMode="auto">
          <a:xfrm>
            <a:off x="93663" y="4653136"/>
            <a:ext cx="1817687" cy="64807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77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77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8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7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87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8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2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28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59" grpId="0" animBg="1"/>
      <p:bldP spid="287760" grpId="0" animBg="1"/>
      <p:bldP spid="287761" grpId="0" animBg="1"/>
      <p:bldP spid="287762" grpId="0" animBg="1" autoUpdateAnimBg="0"/>
      <p:bldP spid="287767" grpId="0" animBg="1"/>
      <p:bldP spid="287768" grpId="0" animBg="1"/>
      <p:bldP spid="287770" grpId="0" animBg="1"/>
      <p:bldP spid="28777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9A32FB-6692-4773-8DF7-7413D1ED95FB}" type="slidenum">
              <a:rPr lang="en-US" altLang="zh-CN"/>
            </a:fld>
            <a:endParaRPr lang="en-US" altLang="zh-CN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的微程序设计</a:t>
            </a:r>
            <a:endParaRPr lang="zh-CN" altLang="en-US"/>
          </a:p>
        </p:txBody>
      </p:sp>
      <p:graphicFrame>
        <p:nvGraphicFramePr>
          <p:cNvPr id="209793" name="Group 89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50825" y="4652963"/>
          <a:ext cx="8412163" cy="1463675"/>
        </p:xfrm>
        <a:graphic>
          <a:graphicData uri="http://schemas.openxmlformats.org/drawingml/2006/table">
            <a:tbl>
              <a:tblPr/>
              <a:tblGrid>
                <a:gridCol w="690563"/>
                <a:gridCol w="1036637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588963"/>
                <a:gridCol w="2724150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字段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84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80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69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Roe′, RD, DRce′, PC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C000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Roe, IRce</a:t>
                      </a:r>
                      <a:endParaRPr kumimoji="1" lang="pt-B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4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9742" name="Rectangle 846"/>
          <p:cNvSpPr>
            <a:spLocks noChangeArrowheads="1"/>
          </p:cNvSpPr>
          <p:nvPr/>
        </p:nvSpPr>
        <p:spPr bwMode="auto">
          <a:xfrm>
            <a:off x="4970463" y="5877640"/>
            <a:ext cx="968375" cy="24622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600">
              <a:ea typeface="仿宋" panose="02010609060101010101" charset="-122"/>
            </a:endParaRPr>
          </a:p>
        </p:txBody>
      </p:sp>
      <p:graphicFrame>
        <p:nvGraphicFramePr>
          <p:cNvPr id="209794" name="Group 89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50825" y="1114425"/>
          <a:ext cx="8642350" cy="3169920"/>
        </p:xfrm>
        <a:graphic>
          <a:graphicData uri="http://schemas.openxmlformats.org/drawingml/2006/table">
            <a:tbl>
              <a:tblPr/>
              <a:tblGrid>
                <a:gridCol w="912813"/>
                <a:gridCol w="915987"/>
                <a:gridCol w="846138"/>
                <a:gridCol w="987425"/>
                <a:gridCol w="803275"/>
                <a:gridCol w="862012"/>
                <a:gridCol w="785813"/>
                <a:gridCol w="928687"/>
                <a:gridCol w="835025"/>
                <a:gridCol w="765175"/>
              </a:tblGrid>
              <a:tr h="2730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0:XXo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1:XXc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2:ALU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3:Shifte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4:A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5:D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6:PC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7:M/IO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8:BM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9: NA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见表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.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AD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S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ARoe</a:t>
                      </a:r>
                      <a:r>
                        <a:rPr kumimoji="1" lang="fr-F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</a:t>
                      </a:r>
                      <a:endParaRPr kumimoji="1" lang="fr-F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DRoe’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inc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R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GRS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GRS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ADD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SL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 DRce’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W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I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UB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V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D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PSWoe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TR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T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SUBB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PSWce'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R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N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STI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nl-NL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DR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PSW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O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CLI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SP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SP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NO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INT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:XO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: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:DE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1850" name="Rectangle 1034"/>
          <p:cNvSpPr>
            <a:spLocks noChangeArrowheads="1"/>
          </p:cNvSpPr>
          <p:nvPr/>
        </p:nvSpPr>
        <p:spPr bwMode="auto">
          <a:xfrm>
            <a:off x="4970463" y="5153740"/>
            <a:ext cx="968375" cy="24622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60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20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742" grpId="0" animBg="1"/>
      <p:bldP spid="209742" grpId="1" animBg="1"/>
      <p:bldP spid="291850" grpId="0" animBg="1"/>
      <p:bldP spid="29185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64C7CB-0849-4F51-B1D1-A4E02BFAD179}" type="slidenum">
              <a:rPr lang="en-US" altLang="zh-CN"/>
            </a:fld>
            <a:endParaRPr lang="en-US" altLang="zh-CN"/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2 </a:t>
            </a:r>
            <a:r>
              <a:rPr lang="zh-CN" altLang="en-US"/>
              <a:t>微地址形成</a:t>
            </a:r>
            <a:endParaRPr lang="zh-CN" altLang="en-US"/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微指令格式 </a:t>
            </a:r>
            <a:endParaRPr lang="zh-CN" altLang="en-US"/>
          </a:p>
          <a:p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r>
              <a:rPr lang="zh-CN" altLang="en-US"/>
              <a:t>每一条微指令中都包含了下一条微指令的地址信息</a:t>
            </a:r>
            <a:endParaRPr lang="zh-CN" altLang="en-US"/>
          </a:p>
          <a:p>
            <a:pPr lvl="1"/>
            <a:r>
              <a:rPr lang="zh-CN" altLang="en-US"/>
              <a:t>由微转移方式</a:t>
            </a:r>
            <a:r>
              <a:rPr lang="en-US" altLang="zh-CN"/>
              <a:t>BM</a:t>
            </a:r>
            <a:r>
              <a:rPr lang="zh-CN" altLang="en-US"/>
              <a:t>和下址字段</a:t>
            </a:r>
            <a:r>
              <a:rPr lang="en-US" altLang="zh-CN"/>
              <a:t>NA</a:t>
            </a:r>
            <a:r>
              <a:rPr lang="zh-CN" altLang="en-US"/>
              <a:t>共同决定</a:t>
            </a:r>
            <a:endParaRPr lang="zh-CN" altLang="en-US"/>
          </a:p>
          <a:p>
            <a:endParaRPr lang="en-US" altLang="zh-CN"/>
          </a:p>
        </p:txBody>
      </p:sp>
      <p:graphicFrame>
        <p:nvGraphicFramePr>
          <p:cNvPr id="334852" name="Group 4"/>
          <p:cNvGraphicFramePr>
            <a:graphicFrameLocks noGrp="1"/>
          </p:cNvGraphicFramePr>
          <p:nvPr/>
        </p:nvGraphicFramePr>
        <p:xfrm>
          <a:off x="1403350" y="1628775"/>
          <a:ext cx="6096000" cy="358775"/>
        </p:xfrm>
        <a:graphic>
          <a:graphicData uri="http://schemas.openxmlformats.org/drawingml/2006/table">
            <a:tbl>
              <a:tblPr/>
              <a:tblGrid>
                <a:gridCol w="2232025"/>
                <a:gridCol w="2232025"/>
                <a:gridCol w="1631950"/>
              </a:tblGrid>
              <a:tr h="358775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操作控制部分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转移方式字段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B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下址字段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N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4862" name="Group 14"/>
          <p:cNvGraphicFramePr>
            <a:graphicFrameLocks noGrp="1"/>
          </p:cNvGraphicFramePr>
          <p:nvPr/>
        </p:nvGraphicFramePr>
        <p:xfrm>
          <a:off x="250825" y="2276475"/>
          <a:ext cx="8642350" cy="487680"/>
        </p:xfrm>
        <a:graphic>
          <a:graphicData uri="http://schemas.openxmlformats.org/drawingml/2006/table">
            <a:tbl>
              <a:tblPr/>
              <a:tblGrid>
                <a:gridCol w="912813"/>
                <a:gridCol w="915987"/>
                <a:gridCol w="846138"/>
                <a:gridCol w="987425"/>
                <a:gridCol w="803275"/>
                <a:gridCol w="862012"/>
                <a:gridCol w="785813"/>
                <a:gridCol w="928687"/>
                <a:gridCol w="835025"/>
                <a:gridCol w="765175"/>
              </a:tblGrid>
              <a:tr h="2730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0:XXo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1:XXc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2:ALU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3:Shifte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4:A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5:D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6:PC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7:M/IO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8: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M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9: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4886" name="Group 38"/>
          <p:cNvGraphicFramePr>
            <a:graphicFrameLocks noGrp="1"/>
          </p:cNvGraphicFramePr>
          <p:nvPr/>
        </p:nvGraphicFramePr>
        <p:xfrm>
          <a:off x="395288" y="4221163"/>
          <a:ext cx="8412162" cy="1463675"/>
        </p:xfrm>
        <a:graphic>
          <a:graphicData uri="http://schemas.openxmlformats.org/drawingml/2006/table">
            <a:tbl>
              <a:tblPr/>
              <a:tblGrid>
                <a:gridCol w="690562"/>
                <a:gridCol w="1036638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588962"/>
                <a:gridCol w="2724150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字段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80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69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Roe′, RD, DRce′, PC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C000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Roe, IRce</a:t>
                      </a:r>
                      <a:endParaRPr kumimoji="1" lang="pt-B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4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4976" name="Rectangle 128"/>
          <p:cNvSpPr>
            <a:spLocks noChangeArrowheads="1"/>
          </p:cNvSpPr>
          <p:nvPr/>
        </p:nvSpPr>
        <p:spPr bwMode="auto">
          <a:xfrm>
            <a:off x="5114925" y="5430451"/>
            <a:ext cx="968375" cy="276999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800">
              <a:ea typeface="仿宋" panose="02010609060101010101" charset="-122"/>
            </a:endParaRPr>
          </a:p>
        </p:txBody>
      </p:sp>
      <p:sp>
        <p:nvSpPr>
          <p:cNvPr id="334977" name="Rectangle 129"/>
          <p:cNvSpPr>
            <a:spLocks noChangeArrowheads="1"/>
          </p:cNvSpPr>
          <p:nvPr/>
        </p:nvSpPr>
        <p:spPr bwMode="auto">
          <a:xfrm>
            <a:off x="5114925" y="4706551"/>
            <a:ext cx="968375" cy="276999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80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004772-0868-4752-BEBE-18557F73A9AF}" type="slidenum">
              <a:rPr lang="en-US" altLang="zh-CN"/>
            </a:fld>
            <a:endParaRPr lang="en-US" altLang="zh-CN"/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2 </a:t>
            </a:r>
            <a:r>
              <a:rPr lang="zh-CN" altLang="en-US"/>
              <a:t>微地址形成</a:t>
            </a:r>
            <a:endParaRPr lang="zh-CN" altLang="en-US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微转移方式</a:t>
            </a:r>
            <a:endParaRPr lang="zh-CN" altLang="en-US"/>
          </a:p>
        </p:txBody>
      </p:sp>
      <p:sp>
        <p:nvSpPr>
          <p:cNvPr id="194912" name="AutoShape 35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96267" y="358874"/>
            <a:ext cx="65" cy="30777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pic>
        <p:nvPicPr>
          <p:cNvPr id="195155" name="Picture 59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19"/>
          <a:stretch>
            <a:fillRect/>
          </a:stretch>
        </p:blipFill>
        <p:spPr bwMode="auto">
          <a:xfrm>
            <a:off x="250825" y="1628775"/>
            <a:ext cx="8642350" cy="435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027988" y="302192"/>
            <a:ext cx="792484" cy="462511"/>
          </a:xfrm>
          <a:prstGeom prst="actionButtonReturn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no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2E1D70-3599-4050-9319-CC0E36D61E98}" type="slidenum">
              <a:rPr lang="en-US" altLang="zh-CN"/>
            </a:fld>
            <a:endParaRPr lang="en-US" altLang="zh-CN"/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2 </a:t>
            </a:r>
            <a:r>
              <a:rPr lang="zh-CN" altLang="en-US"/>
              <a:t>微地址形成</a:t>
            </a:r>
            <a:endParaRPr lang="zh-CN" alt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固定微转移（</a:t>
            </a:r>
            <a:r>
              <a:rPr lang="en-US" altLang="zh-CN"/>
              <a:t>BM=0</a:t>
            </a:r>
            <a:r>
              <a:rPr lang="zh-CN" altLang="en-US"/>
              <a:t>）</a:t>
            </a:r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r>
              <a:rPr lang="zh-CN" altLang="en-US"/>
              <a:t>下地址</a:t>
            </a:r>
            <a:r>
              <a:rPr lang="en-US" altLang="zh-CN"/>
              <a:t>NA</a:t>
            </a:r>
            <a:r>
              <a:rPr lang="zh-CN" altLang="en-US"/>
              <a:t>直接送给微地址寄存器</a:t>
            </a:r>
            <a:r>
              <a:rPr lang="en-US" altLang="zh-CN"/>
              <a:t>µAR</a:t>
            </a:r>
            <a:r>
              <a:rPr lang="zh-CN" altLang="en-US"/>
              <a:t>，即</a:t>
            </a:r>
            <a:r>
              <a:rPr lang="en-US" altLang="zh-CN"/>
              <a:t>µAR=NA</a:t>
            </a:r>
            <a:endParaRPr lang="en-US" altLang="zh-CN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294919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19" r="34166" b="76569"/>
          <a:stretch>
            <a:fillRect/>
          </a:stretch>
        </p:blipFill>
        <p:spPr bwMode="auto">
          <a:xfrm>
            <a:off x="323850" y="1557338"/>
            <a:ext cx="8642350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94920" name="Group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95288" y="3789363"/>
          <a:ext cx="8412162" cy="1463675"/>
        </p:xfrm>
        <a:graphic>
          <a:graphicData uri="http://schemas.openxmlformats.org/drawingml/2006/table">
            <a:tbl>
              <a:tblPr/>
              <a:tblGrid>
                <a:gridCol w="690562"/>
                <a:gridCol w="1036638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588962"/>
                <a:gridCol w="2724150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字段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80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69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Roe′, RD, DRce′, PC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C000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Roe, IRce</a:t>
                      </a:r>
                      <a:endParaRPr kumimoji="1" lang="pt-B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4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5011" name="Rectangle 99"/>
          <p:cNvSpPr>
            <a:spLocks noChangeArrowheads="1"/>
          </p:cNvSpPr>
          <p:nvPr/>
        </p:nvSpPr>
        <p:spPr bwMode="auto">
          <a:xfrm>
            <a:off x="5114925" y="4515257"/>
            <a:ext cx="968375" cy="276999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80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79D47-2572-4940-B384-B670EB29EC41}" type="slidenum">
              <a:rPr lang="en-US" altLang="zh-CN"/>
            </a:fld>
            <a:endParaRPr lang="en-US" altLang="zh-CN"/>
          </a:p>
        </p:txBody>
      </p:sp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2 </a:t>
            </a:r>
            <a:r>
              <a:rPr lang="zh-CN" altLang="en-US"/>
              <a:t>微地址形成</a:t>
            </a:r>
            <a:endParaRPr lang="zh-CN" altLang="en-US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取指令结束时的三分支微转移（</a:t>
            </a:r>
            <a:r>
              <a:rPr lang="en-US" altLang="zh-CN"/>
              <a:t>BM=2</a:t>
            </a:r>
            <a:r>
              <a:rPr lang="zh-CN" altLang="en-US"/>
              <a:t>）</a:t>
            </a:r>
            <a:endParaRPr lang="zh-CN" altLang="en-US"/>
          </a:p>
        </p:txBody>
      </p:sp>
      <p:graphicFrame>
        <p:nvGraphicFramePr>
          <p:cNvPr id="333828" name="Object 4"/>
          <p:cNvGraphicFramePr>
            <a:graphicFrameLocks noChangeAspect="1"/>
          </p:cNvGraphicFramePr>
          <p:nvPr/>
        </p:nvGraphicFramePr>
        <p:xfrm>
          <a:off x="2124075" y="2708275"/>
          <a:ext cx="43116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29" name="Visio" r:id="rId1" imgW="3898900" imgH="2082800" progId="Visio.Drawing.11">
                  <p:embed/>
                </p:oleObj>
              </mc:Choice>
              <mc:Fallback>
                <p:oleObj name="Visio" r:id="rId1" imgW="3898900" imgH="2082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08275"/>
                        <a:ext cx="4311650" cy="22987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067" b="48750"/>
          <a:stretch>
            <a:fillRect/>
          </a:stretch>
        </p:blipFill>
        <p:spPr bwMode="auto">
          <a:xfrm>
            <a:off x="250825" y="1557338"/>
            <a:ext cx="86423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33831" name="Group 7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468313" y="5229225"/>
          <a:ext cx="8412162" cy="1463675"/>
        </p:xfrm>
        <a:graphic>
          <a:graphicData uri="http://schemas.openxmlformats.org/drawingml/2006/table">
            <a:tbl>
              <a:tblPr/>
              <a:tblGrid>
                <a:gridCol w="690562"/>
                <a:gridCol w="1036638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551815"/>
                <a:gridCol w="2761297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字段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80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PC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69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ARoe′, RD, DRce′, PC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C000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pt-B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DRoe, IRce</a:t>
                      </a:r>
                      <a:endParaRPr kumimoji="1" lang="pt-B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4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333921" name="Rectangle 97"/>
          <p:cNvSpPr>
            <a:spLocks noChangeArrowheads="1"/>
          </p:cNvSpPr>
          <p:nvPr/>
        </p:nvSpPr>
        <p:spPr bwMode="auto">
          <a:xfrm>
            <a:off x="5187950" y="6438513"/>
            <a:ext cx="968375" cy="276999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180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1ADCCB-43C7-4F9F-AFF7-0132F8CAC476}" type="slidenum">
              <a:rPr lang="en-US" altLang="zh-CN"/>
            </a:fld>
            <a:endParaRPr lang="en-US" altLang="zh-CN"/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结束时的三分支微转移（</a:t>
            </a:r>
            <a:r>
              <a:rPr lang="en-US" altLang="zh-CN"/>
              <a:t>BM=2</a:t>
            </a:r>
            <a:r>
              <a:rPr lang="zh-CN" altLang="en-US"/>
              <a:t>） </a:t>
            </a:r>
            <a:endParaRPr lang="zh-CN" altLang="en-US"/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64575" cy="5456238"/>
          </a:xfrm>
        </p:spPr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指令格式采用操作码扩展技术 </a:t>
            </a:r>
            <a:endParaRPr lang="zh-CN" altLang="en-US"/>
          </a:p>
          <a:p>
            <a:pPr lvl="1"/>
            <a:r>
              <a:rPr lang="zh-CN" altLang="en-US"/>
              <a:t>双操作数指令，</a:t>
            </a:r>
            <a:r>
              <a:rPr lang="en-US" altLang="zh-CN">
                <a:solidFill>
                  <a:schemeClr val="accent2"/>
                </a:solidFill>
              </a:rPr>
              <a:t>IR</a:t>
            </a:r>
            <a:r>
              <a:rPr lang="pt-BR" altLang="zh-CN" baseline="-25000">
                <a:solidFill>
                  <a:schemeClr val="accent2"/>
                </a:solidFill>
              </a:rPr>
              <a:t>15~12</a:t>
            </a:r>
            <a:r>
              <a:rPr lang="zh-CN" altLang="en-US">
                <a:solidFill>
                  <a:schemeClr val="accent2"/>
                </a:solidFill>
              </a:rPr>
              <a:t>不全为零</a:t>
            </a:r>
            <a:endParaRPr lang="zh-CN" altLang="en-US">
              <a:solidFill>
                <a:schemeClr val="accent2"/>
              </a:solidFill>
            </a:endParaRPr>
          </a:p>
          <a:p>
            <a:pPr lvl="2"/>
            <a:endParaRPr lang="zh-CN" altLang="en-US"/>
          </a:p>
          <a:p>
            <a:pPr lvl="2"/>
            <a:endParaRPr lang="zh-CN" altLang="en-US"/>
          </a:p>
          <a:p>
            <a:pPr lvl="2"/>
            <a:endParaRPr lang="zh-CN" altLang="en-US"/>
          </a:p>
          <a:p>
            <a:pPr lvl="1"/>
            <a:r>
              <a:rPr lang="zh-CN" altLang="en-US"/>
              <a:t>单操作数指令，</a:t>
            </a:r>
            <a:r>
              <a:rPr lang="en-US" altLang="zh-CN">
                <a:solidFill>
                  <a:schemeClr val="accent2"/>
                </a:solidFill>
              </a:rPr>
              <a:t>IR</a:t>
            </a:r>
            <a:r>
              <a:rPr lang="pt-BR" altLang="zh-CN" baseline="-25000">
                <a:solidFill>
                  <a:schemeClr val="accent2"/>
                </a:solidFill>
              </a:rPr>
              <a:t>15~12</a:t>
            </a:r>
            <a:r>
              <a:rPr lang="zh-CN" altLang="en-US">
                <a:solidFill>
                  <a:schemeClr val="accent2"/>
                </a:solidFill>
              </a:rPr>
              <a:t>全为零且</a:t>
            </a:r>
            <a:r>
              <a:rPr lang="en-US" altLang="zh-CN">
                <a:solidFill>
                  <a:schemeClr val="accent2"/>
                </a:solidFill>
              </a:rPr>
              <a:t>IR</a:t>
            </a:r>
            <a:r>
              <a:rPr lang="pt-BR" altLang="zh-CN" baseline="-25000">
                <a:solidFill>
                  <a:schemeClr val="accent2"/>
                </a:solidFill>
              </a:rPr>
              <a:t>11~6</a:t>
            </a:r>
            <a:r>
              <a:rPr lang="zh-CN" altLang="en-US">
                <a:solidFill>
                  <a:schemeClr val="accent2"/>
                </a:solidFill>
              </a:rPr>
              <a:t>不全为零</a:t>
            </a:r>
            <a:endParaRPr lang="zh-CN" altLang="en-US">
              <a:solidFill>
                <a:schemeClr val="accent2"/>
              </a:solidFill>
            </a:endParaRPr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r>
              <a:rPr lang="zh-CN" altLang="en-US"/>
              <a:t>无操作数指令，</a:t>
            </a:r>
            <a:r>
              <a:rPr lang="en-US" altLang="zh-CN">
                <a:solidFill>
                  <a:schemeClr val="accent2"/>
                </a:solidFill>
              </a:rPr>
              <a:t>IR</a:t>
            </a:r>
            <a:r>
              <a:rPr lang="pt-BR" altLang="zh-CN" baseline="-25000">
                <a:solidFill>
                  <a:schemeClr val="accent2"/>
                </a:solidFill>
              </a:rPr>
              <a:t>15~6</a:t>
            </a:r>
            <a:r>
              <a:rPr lang="zh-CN" altLang="en-US">
                <a:solidFill>
                  <a:schemeClr val="accent2"/>
                </a:solidFill>
              </a:rPr>
              <a:t>全为零</a:t>
            </a:r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299016" name="Group 8"/>
          <p:cNvGraphicFramePr>
            <a:graphicFrameLocks noGrp="1"/>
          </p:cNvGraphicFramePr>
          <p:nvPr/>
        </p:nvGraphicFramePr>
        <p:xfrm>
          <a:off x="250825" y="1989138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8"/>
                <a:gridCol w="803275"/>
                <a:gridCol w="804862"/>
                <a:gridCol w="511175"/>
                <a:gridCol w="685800"/>
                <a:gridCol w="520700"/>
                <a:gridCol w="695325"/>
                <a:gridCol w="546100"/>
                <a:gridCol w="685800"/>
                <a:gridCol w="506413"/>
                <a:gridCol w="646112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99057" name="Group 4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79388" y="3684588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7"/>
                <a:gridCol w="803275"/>
                <a:gridCol w="804863"/>
                <a:gridCol w="511175"/>
                <a:gridCol w="511175"/>
                <a:gridCol w="695325"/>
                <a:gridCol w="695325"/>
                <a:gridCol w="546100"/>
                <a:gridCol w="685800"/>
                <a:gridCol w="506412"/>
                <a:gridCol w="646113"/>
              </a:tblGrid>
              <a:tr h="37719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4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99096" name="Group 88"/>
          <p:cNvGraphicFramePr>
            <a:graphicFrameLocks noGrp="1"/>
          </p:cNvGraphicFramePr>
          <p:nvPr/>
        </p:nvGraphicFramePr>
        <p:xfrm>
          <a:off x="250825" y="5413375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8"/>
                <a:gridCol w="803275"/>
                <a:gridCol w="804862"/>
                <a:gridCol w="511175"/>
                <a:gridCol w="511175"/>
                <a:gridCol w="695325"/>
                <a:gridCol w="695325"/>
                <a:gridCol w="546100"/>
                <a:gridCol w="546100"/>
                <a:gridCol w="646113"/>
                <a:gridCol w="646112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0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62D6A-2FCB-4FD1-A8C5-71F3C069734D}" type="slidenum">
              <a:rPr lang="en-US" altLang="zh-CN"/>
            </a:fld>
            <a:endParaRPr lang="en-US" altLang="zh-CN"/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结束时的三分支微转移（</a:t>
            </a:r>
            <a:r>
              <a:rPr lang="en-US" altLang="zh-CN"/>
              <a:t>BM=2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29696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endParaRPr lang="zh-CN" altLang="zh-CN" sz="2400"/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zh-CN" altLang="en-US" sz="2400"/>
              <a:t>微地址形成逻辑依据</a:t>
            </a:r>
            <a:r>
              <a:rPr lang="en-US" altLang="zh-CN" sz="2400"/>
              <a:t>IR</a:t>
            </a:r>
            <a:r>
              <a:rPr lang="zh-CN" altLang="en-US" sz="2400"/>
              <a:t>产生，逻辑方程为： </a:t>
            </a:r>
            <a:endParaRPr lang="zh-CN" altLang="en-US" sz="2400"/>
          </a:p>
        </p:txBody>
      </p:sp>
      <p:pic>
        <p:nvPicPr>
          <p:cNvPr id="29696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8569325" cy="270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6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292600"/>
            <a:ext cx="4464050" cy="201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67" name="AutoShape 7"/>
          <p:cNvSpPr>
            <a:spLocks noChangeArrowheads="1"/>
          </p:cNvSpPr>
          <p:nvPr/>
        </p:nvSpPr>
        <p:spPr bwMode="auto">
          <a:xfrm>
            <a:off x="6732588" y="2924175"/>
            <a:ext cx="2087562" cy="692150"/>
          </a:xfrm>
          <a:prstGeom prst="wedgeRectCallout">
            <a:avLst>
              <a:gd name="adj1" fmla="val -63231"/>
              <a:gd name="adj2" fmla="val -140597"/>
            </a:avLst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36000" tIns="36000" rIns="36000" bIns="36000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用或门判断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OP1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OP2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是否为零</a:t>
            </a:r>
            <a:endParaRPr lang="zh-CN" altLang="en-US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C9FC3D-BB0D-4B7D-9CD1-D82B545ABA63}" type="slidenum">
              <a:rPr lang="en-US" altLang="zh-CN"/>
            </a:fld>
            <a:endParaRPr lang="en-US" altLang="zh-CN"/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结束时的三分支微转移（</a:t>
            </a:r>
            <a:r>
              <a:rPr lang="en-US" altLang="zh-CN"/>
              <a:t>BM=2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64575" cy="5456238"/>
          </a:xfr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pPr lvl="1"/>
            <a:endParaRPr lang="en-US" altLang="zh-CN"/>
          </a:p>
        </p:txBody>
      </p:sp>
      <p:sp>
        <p:nvSpPr>
          <p:cNvPr id="297988" name="Rectangle 4"/>
          <p:cNvSpPr>
            <a:spLocks noChangeArrowheads="1"/>
          </p:cNvSpPr>
          <p:nvPr/>
        </p:nvSpPr>
        <p:spPr bwMode="auto">
          <a:xfrm>
            <a:off x="4571967" y="1670150"/>
            <a:ext cx="6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98057" name="Group 7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27088" y="981075"/>
          <a:ext cx="7097712" cy="3249931"/>
        </p:xfrm>
        <a:graphic>
          <a:graphicData uri="http://schemas.openxmlformats.org/drawingml/2006/table">
            <a:tbl>
              <a:tblPr/>
              <a:tblGrid>
                <a:gridCol w="1524000"/>
                <a:gridCol w="2525712"/>
                <a:gridCol w="1524000"/>
                <a:gridCol w="1524000"/>
              </a:tblGrid>
              <a:tr h="4318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µAR</a:t>
                      </a:r>
                      <a:r>
                        <a:rPr kumimoji="1" lang="pt-BR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 </a:t>
                      </a:r>
                      <a:endParaRPr kumimoji="1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µAR</a:t>
                      </a:r>
                      <a:r>
                        <a:rPr kumimoji="1" lang="pt-BR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 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rowSpan="2"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双操作数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IR</a:t>
                      </a:r>
                      <a:r>
                        <a:rPr kumimoji="1" lang="pt-BR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5~1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不全为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35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1388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单操作数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I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5~1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全为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且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I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1~6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不全为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7588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无操作数 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I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5~12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全为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且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IR</a:t>
                      </a:r>
                      <a:r>
                        <a:rPr kumimoji="1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1~6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全为零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98052" name="Picture 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368800"/>
            <a:ext cx="4464050" cy="201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F9594A-A176-42D2-A85F-B389D6B35258}" type="slidenum">
              <a:rPr lang="en-US" altLang="zh-CN"/>
            </a:fld>
            <a:endParaRPr lang="en-US" altLang="zh-CN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结构</a:t>
            </a:r>
            <a:endParaRPr lang="zh-CN" altLang="en-US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4535616" y="1224223"/>
            <a:ext cx="72767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8EEF7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4979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1835150" y="981075"/>
          <a:ext cx="5688013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4" name="Visio" r:id="rId1" imgW="7543800" imgH="7251700" progId="Visio.Drawing.11">
                  <p:embed/>
                </p:oleObj>
              </mc:Choice>
              <mc:Fallback>
                <p:oleObj name="Visio" r:id="rId1" imgW="7543800" imgH="72517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81075"/>
                        <a:ext cx="5688013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BAA5B-C0B7-4A53-BF10-1EF01525C381}" type="slidenum">
              <a:rPr lang="en-US" altLang="zh-CN"/>
            </a:fld>
            <a:endParaRPr lang="en-US" altLang="zh-CN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结束时的三分支微转移（</a:t>
            </a:r>
            <a:r>
              <a:rPr lang="en-US" altLang="zh-CN"/>
              <a:t>BM=2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64575" cy="5456238"/>
          </a:xfrm>
        </p:spPr>
        <p:txBody>
          <a:bodyPr/>
          <a:lstStyle/>
          <a:p>
            <a:r>
              <a:rPr lang="en-US" altLang="zh-CN"/>
              <a:t>NA=004H</a:t>
            </a:r>
            <a:r>
              <a:rPr lang="zh-CN" altLang="en-US"/>
              <a:t>（</a:t>
            </a:r>
            <a:r>
              <a:rPr lang="en-US" altLang="zh-CN" b="0">
                <a:solidFill>
                  <a:srgbClr val="FF0000"/>
                </a:solidFill>
              </a:rPr>
              <a:t>0 0000 01</a:t>
            </a:r>
            <a:r>
              <a:rPr lang="en-US" altLang="zh-CN" b="0"/>
              <a:t>00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  <a:p>
            <a:pPr lvl="1"/>
            <a:endParaRPr lang="en-US" altLang="zh-CN"/>
          </a:p>
        </p:txBody>
      </p:sp>
      <p:graphicFrame>
        <p:nvGraphicFramePr>
          <p:cNvPr id="208212" name="Group 34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059113" y="4076700"/>
          <a:ext cx="4897437" cy="2232026"/>
        </p:xfrm>
        <a:graphic>
          <a:graphicData uri="http://schemas.openxmlformats.org/drawingml/2006/table">
            <a:tbl>
              <a:tblPr/>
              <a:tblGrid>
                <a:gridCol w="1524000"/>
                <a:gridCol w="996950"/>
                <a:gridCol w="935037"/>
                <a:gridCol w="1441450"/>
              </a:tblGrid>
              <a:tr h="466725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µAR</a:t>
                      </a:r>
                      <a:r>
                        <a:rPr kumimoji="1" lang="pt-BR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 </a:t>
                      </a:r>
                      <a:endParaRPr kumimoji="1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µAR</a:t>
                      </a:r>
                      <a:r>
                        <a:rPr kumimoji="1" lang="pt-BR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地址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 rowSpan="2"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双操作数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04H</a:t>
                      </a:r>
                      <a:endParaRPr kumimoji="1" lang="zh-CN" altLang="pt-B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05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 vMerge="1">
                  <a:tcPr/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430213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单操作数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06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无操作数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007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8196" name="Rectangle 324"/>
          <p:cNvSpPr>
            <a:spLocks noChangeArrowheads="1"/>
          </p:cNvSpPr>
          <p:nvPr/>
        </p:nvSpPr>
        <p:spPr bwMode="auto">
          <a:xfrm>
            <a:off x="4571967" y="2498825"/>
            <a:ext cx="6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08195" name="Object 323"/>
          <p:cNvGraphicFramePr>
            <a:graphicFrameLocks noChangeAspect="1"/>
          </p:cNvGraphicFramePr>
          <p:nvPr/>
        </p:nvGraphicFramePr>
        <p:xfrm>
          <a:off x="611188" y="1557338"/>
          <a:ext cx="7704137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22" name="Visio" r:id="rId2" imgW="6527800" imgH="2082800" progId="Visio.Drawing.11">
                  <p:embed/>
                </p:oleObj>
              </mc:Choice>
              <mc:Fallback>
                <p:oleObj name="Visio" r:id="rId2" imgW="6527800" imgH="2082800" progId="Visio.Drawing.11">
                  <p:embed/>
                  <p:pic>
                    <p:nvPicPr>
                      <p:cNvPr id="0" name="Object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7704137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213" name="Line 341"/>
          <p:cNvSpPr>
            <a:spLocks noChangeShapeType="1"/>
          </p:cNvSpPr>
          <p:nvPr/>
        </p:nvSpPr>
        <p:spPr bwMode="auto">
          <a:xfrm flipV="1">
            <a:off x="5076825" y="3933825"/>
            <a:ext cx="287338" cy="2159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08214" name="Line 342"/>
          <p:cNvSpPr>
            <a:spLocks noChangeShapeType="1"/>
          </p:cNvSpPr>
          <p:nvPr/>
        </p:nvSpPr>
        <p:spPr bwMode="auto">
          <a:xfrm flipH="1" flipV="1">
            <a:off x="5795963" y="3933825"/>
            <a:ext cx="215900" cy="2159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08215" name="Text Box 343"/>
          <p:cNvSpPr txBox="1">
            <a:spLocks noChangeArrowheads="1"/>
          </p:cNvSpPr>
          <p:nvPr/>
        </p:nvSpPr>
        <p:spPr bwMode="auto">
          <a:xfrm>
            <a:off x="684213" y="3141663"/>
            <a:ext cx="2232025" cy="7715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buFont typeface="Wingdings" panose="05000000000000000000" pitchFamily="2" charset="2"/>
              <a:buChar char="w"/>
            </a:pPr>
            <a:r>
              <a:rPr lang="zh-CN" altLang="en-US">
                <a:ea typeface="仿宋" panose="02010609060101010101" charset="-122"/>
              </a:rPr>
              <a:t>高</a:t>
            </a:r>
            <a:r>
              <a:rPr lang="en-US" altLang="zh-CN">
                <a:ea typeface="仿宋" panose="02010609060101010101" charset="-122"/>
              </a:rPr>
              <a:t>7</a:t>
            </a:r>
            <a:r>
              <a:rPr lang="zh-CN" altLang="en-US">
                <a:ea typeface="仿宋" panose="02010609060101010101" charset="-122"/>
              </a:rPr>
              <a:t>位由</a:t>
            </a:r>
            <a:r>
              <a:rPr lang="en-US" altLang="zh-CN">
                <a:ea typeface="仿宋" panose="02010609060101010101" charset="-122"/>
              </a:rPr>
              <a:t>NA</a:t>
            </a:r>
            <a:r>
              <a:rPr lang="zh-CN" altLang="en-US">
                <a:ea typeface="仿宋" panose="02010609060101010101" charset="-122"/>
              </a:rPr>
              <a:t>给出</a:t>
            </a:r>
            <a:endParaRPr lang="zh-CN" altLang="en-US">
              <a:ea typeface="仿宋" panose="02010609060101010101" charset="-122"/>
            </a:endParaRPr>
          </a:p>
          <a:p>
            <a:pPr algn="l">
              <a:buFont typeface="Wingdings" panose="05000000000000000000" pitchFamily="2" charset="2"/>
              <a:buChar char="w"/>
            </a:pPr>
            <a:r>
              <a:rPr lang="zh-CN" altLang="en-US">
                <a:ea typeface="仿宋" panose="02010609060101010101" charset="-122"/>
              </a:rPr>
              <a:t>低</a:t>
            </a:r>
            <a:r>
              <a:rPr lang="en-US" altLang="zh-CN">
                <a:ea typeface="仿宋" panose="02010609060101010101" charset="-122"/>
              </a:rPr>
              <a:t>2</a:t>
            </a:r>
            <a:r>
              <a:rPr lang="zh-CN" altLang="en-US">
                <a:ea typeface="仿宋" panose="02010609060101010101" charset="-122"/>
              </a:rPr>
              <a:t>位依据</a:t>
            </a:r>
            <a:r>
              <a:rPr lang="en-US" altLang="zh-CN">
                <a:ea typeface="仿宋" panose="02010609060101010101" charset="-122"/>
              </a:rPr>
              <a:t>IR</a:t>
            </a:r>
            <a:r>
              <a:rPr lang="zh-CN" altLang="en-US">
                <a:ea typeface="仿宋" panose="02010609060101010101" charset="-122"/>
              </a:rPr>
              <a:t>产生</a:t>
            </a:r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2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03B386-48E9-45C9-9CFF-A5C8505C708A}" type="slidenum">
              <a:rPr lang="en-US" altLang="zh-CN"/>
            </a:fld>
            <a:endParaRPr lang="en-US" altLang="zh-CN"/>
          </a:p>
        </p:txBody>
      </p:sp>
      <p:pic>
        <p:nvPicPr>
          <p:cNvPr id="302091" name="Picture 11" descr="7-3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996950"/>
            <a:ext cx="6407150" cy="5309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20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3 </a:t>
            </a:r>
            <a:r>
              <a:rPr lang="zh-CN" altLang="en-US"/>
              <a:t>微程序设计举例</a:t>
            </a:r>
            <a:endParaRPr lang="zh-CN" altLang="en-US"/>
          </a:p>
        </p:txBody>
      </p:sp>
      <p:sp>
        <p:nvSpPr>
          <p:cNvPr id="30208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28600" y="996950"/>
            <a:ext cx="9075420" cy="5970270"/>
          </a:xfrm>
        </p:spPr>
        <p:txBody>
          <a:bodyPr/>
          <a:lstStyle/>
          <a:p>
            <a:r>
              <a:rPr lang="zh-CN" altLang="en-US"/>
              <a:t>取操作数的微程序设计</a:t>
            </a:r>
            <a:endParaRPr lang="zh-CN" altLang="en-US"/>
          </a:p>
        </p:txBody>
      </p:sp>
      <p:sp>
        <p:nvSpPr>
          <p:cNvPr id="302088" name="Rectangle 8"/>
          <p:cNvSpPr>
            <a:spLocks noChangeArrowheads="1"/>
          </p:cNvSpPr>
          <p:nvPr/>
        </p:nvSpPr>
        <p:spPr bwMode="auto">
          <a:xfrm>
            <a:off x="4643438" y="904181"/>
            <a:ext cx="215900" cy="307777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02089" name="Rectangle 9"/>
          <p:cNvSpPr>
            <a:spLocks noChangeArrowheads="1"/>
          </p:cNvSpPr>
          <p:nvPr/>
        </p:nvSpPr>
        <p:spPr bwMode="auto">
          <a:xfrm>
            <a:off x="5584825" y="908943"/>
            <a:ext cx="215900" cy="307777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8" grpId="0" animBg="1"/>
      <p:bldP spid="302088" grpId="1" animBg="1"/>
      <p:bldP spid="302089" grpId="0" animBg="1"/>
      <p:bldP spid="302089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fld id="{AAD0F297-8501-4096-8C9D-CB46086EF676}" type="slidenum">
              <a:rPr lang="en-US" altLang="zh-CN"/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0" y="150495"/>
            <a:ext cx="7800975" cy="671576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93B7EA-6683-4EA8-8891-362AE97EEA52}" type="slidenum">
              <a:rPr lang="en-US" altLang="zh-CN"/>
            </a:fld>
            <a:endParaRPr lang="en-US" altLang="zh-CN"/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/>
        </p:nvGraphicFramePr>
        <p:xfrm>
          <a:off x="4067175" y="981075"/>
          <a:ext cx="4319588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56" name="Visio" r:id="rId1" imgW="1957070" imgH="1451610" progId="Visio.Drawing.11">
                  <p:embed/>
                </p:oleObj>
              </mc:Choice>
              <mc:Fallback>
                <p:oleObj name="Visio" r:id="rId1" imgW="1957070" imgH="14516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6766"/>
                      <a:stretch>
                        <a:fillRect/>
                      </a:stretch>
                    </p:blipFill>
                    <p:spPr bwMode="auto">
                      <a:xfrm>
                        <a:off x="4067175" y="981075"/>
                        <a:ext cx="4319588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操作数的微程序设计</a:t>
            </a:r>
            <a:endParaRPr lang="zh-CN" alt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微指令的图符表示法</a:t>
            </a:r>
            <a:endParaRPr lang="zh-CN" altLang="en-US"/>
          </a:p>
          <a:p>
            <a:pPr lvl="1"/>
            <a:r>
              <a:rPr lang="zh-CN" altLang="en-US"/>
              <a:t>有助于表示微程序分支</a:t>
            </a:r>
            <a:endParaRPr lang="zh-CN" altLang="en-US"/>
          </a:p>
        </p:txBody>
      </p:sp>
      <p:graphicFrame>
        <p:nvGraphicFramePr>
          <p:cNvPr id="214142" name="Group 126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323850" y="3644900"/>
          <a:ext cx="8412163" cy="975360"/>
        </p:xfrm>
        <a:graphic>
          <a:graphicData uri="http://schemas.openxmlformats.org/drawingml/2006/table">
            <a:tbl>
              <a:tblPr/>
              <a:tblGrid>
                <a:gridCol w="690563"/>
                <a:gridCol w="1036637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374650"/>
                <a:gridCol w="588963"/>
                <a:gridCol w="2724150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字段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A0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A0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BM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4143" name="Object 127"/>
          <p:cNvGraphicFramePr>
            <a:graphicFrameLocks noChangeAspect="1"/>
          </p:cNvGraphicFramePr>
          <p:nvPr/>
        </p:nvGraphicFramePr>
        <p:xfrm>
          <a:off x="3132138" y="4724400"/>
          <a:ext cx="338296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57" name="Visio" r:id="rId4" imgW="2717800" imgH="1536700" progId="Visio.Drawing.11">
                  <p:embed/>
                </p:oleObj>
              </mc:Choice>
              <mc:Fallback>
                <p:oleObj name="Visio" r:id="rId4" imgW="2717800" imgH="1536700" progId="Visio.Drawing.11">
                  <p:embed/>
                  <p:pic>
                    <p:nvPicPr>
                      <p:cNvPr id="0" name="Object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724400"/>
                        <a:ext cx="338296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AB571-F4E6-4351-9293-F0725518C135}" type="slidenum">
              <a:rPr lang="en-US" altLang="zh-CN"/>
            </a:fld>
            <a:endParaRPr lang="en-US" altLang="zh-CN"/>
          </a:p>
        </p:txBody>
      </p:sp>
      <p:pic>
        <p:nvPicPr>
          <p:cNvPr id="215216" name="Picture 176" descr="2-1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52513"/>
            <a:ext cx="7850188" cy="217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操作数阶段的微程序分支（</a:t>
            </a:r>
            <a:r>
              <a:rPr lang="en-US" altLang="zh-CN"/>
              <a:t>BM=5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215057" name="AutoShape 1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135830"/>
            <a:ext cx="1374775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微转移方式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215184" name="AutoShape 14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498574"/>
            <a:ext cx="1366838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寻址方式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215187" name="Rectangle 147"/>
          <p:cNvSpPr>
            <a:spLocks noChangeArrowheads="1"/>
          </p:cNvSpPr>
          <p:nvPr/>
        </p:nvSpPr>
        <p:spPr bwMode="auto">
          <a:xfrm>
            <a:off x="1187450" y="3284538"/>
            <a:ext cx="72009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l">
              <a:buClrTx/>
              <a:buFontTx/>
              <a:buChar char="•"/>
            </a:pP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 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微地址的最低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3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位由寻址方式编码给出， 高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6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位由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NA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给出。</a:t>
            </a:r>
            <a:endParaRPr kumimoji="0" lang="zh-CN" altLang="en-US"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algn="l">
              <a:buClrTx/>
              <a:buFontTx/>
              <a:buChar char="•"/>
            </a:pP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 当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NA=008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，产生转移地址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008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009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00A……</a:t>
            </a:r>
            <a:endParaRPr lang="en-US" altLang="zh-CN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graphicFrame>
        <p:nvGraphicFramePr>
          <p:cNvPr id="215213" name="Object 173"/>
          <p:cNvGraphicFramePr>
            <a:graphicFrameLocks noChangeAspect="1"/>
          </p:cNvGraphicFramePr>
          <p:nvPr/>
        </p:nvGraphicFramePr>
        <p:xfrm>
          <a:off x="323850" y="4365625"/>
          <a:ext cx="8499475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7" name="Visio" r:id="rId4" imgW="10426700" imgH="1943100" progId="Visio.Drawing.11">
                  <p:embed/>
                </p:oleObj>
              </mc:Choice>
              <mc:Fallback>
                <p:oleObj name="Visio" r:id="rId4" imgW="10426700" imgH="1943100" progId="Visio.Drawing.11">
                  <p:embed/>
                  <p:pic>
                    <p:nvPicPr>
                      <p:cNvPr id="0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65625"/>
                        <a:ext cx="8499475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7" name="Line 177"/>
          <p:cNvSpPr>
            <a:spLocks noChangeShapeType="1"/>
          </p:cNvSpPr>
          <p:nvPr/>
        </p:nvSpPr>
        <p:spPr bwMode="auto">
          <a:xfrm>
            <a:off x="6030913" y="1700213"/>
            <a:ext cx="0" cy="2889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5218" name="Line 178"/>
          <p:cNvSpPr>
            <a:spLocks noChangeShapeType="1"/>
          </p:cNvSpPr>
          <p:nvPr/>
        </p:nvSpPr>
        <p:spPr bwMode="auto">
          <a:xfrm flipH="1">
            <a:off x="5743575" y="2001838"/>
            <a:ext cx="28733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5219" name="Line 179"/>
          <p:cNvSpPr>
            <a:spLocks noChangeShapeType="1"/>
          </p:cNvSpPr>
          <p:nvPr/>
        </p:nvSpPr>
        <p:spPr bwMode="auto">
          <a:xfrm flipH="1">
            <a:off x="5148263" y="2152650"/>
            <a:ext cx="2746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5220" name="Line 180"/>
          <p:cNvSpPr>
            <a:spLocks noChangeShapeType="1"/>
          </p:cNvSpPr>
          <p:nvPr/>
        </p:nvSpPr>
        <p:spPr bwMode="auto">
          <a:xfrm>
            <a:off x="5148263" y="2139950"/>
            <a:ext cx="0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FAE281-36C1-4548-B8BD-7A54045A78E8}" type="slidenum">
              <a:rPr lang="en-US" altLang="zh-CN"/>
            </a:fld>
            <a:endParaRPr lang="en-US" altLang="zh-CN"/>
          </a:p>
        </p:txBody>
      </p:sp>
      <p:pic>
        <p:nvPicPr>
          <p:cNvPr id="307202" name="Picture 2" descr="2-1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52513"/>
            <a:ext cx="7850188" cy="2174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操作数阶段的微程序分支（</a:t>
            </a:r>
            <a:r>
              <a:rPr lang="en-US" altLang="zh-CN"/>
              <a:t>BM=5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30720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135830"/>
            <a:ext cx="1374775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微转移方式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30720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498574"/>
            <a:ext cx="1366838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寻址方式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307206" name="Rectangle 6"/>
          <p:cNvSpPr>
            <a:spLocks noChangeArrowheads="1"/>
          </p:cNvSpPr>
          <p:nvPr/>
        </p:nvSpPr>
        <p:spPr bwMode="auto">
          <a:xfrm>
            <a:off x="1150620" y="3293428"/>
            <a:ext cx="7200900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l">
              <a:buClrTx/>
              <a:buFontTx/>
              <a:buChar char="•"/>
            </a:pP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 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微地址的最低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3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位由寻址方式编码给出， 高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6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位由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NA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给出。</a:t>
            </a:r>
            <a:endParaRPr kumimoji="0" lang="zh-CN" altLang="en-US"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algn="l">
              <a:buClrTx/>
              <a:buFontTx/>
              <a:buChar char="•"/>
            </a:pP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 当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NA=</a:t>
            </a:r>
            <a:r>
              <a:rPr kumimoji="0" lang="en-US" altLang="zh-CN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028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，产生转移地址</a:t>
            </a:r>
            <a:r>
              <a:rPr kumimoji="0" lang="en-US" altLang="zh-CN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028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kumimoji="0" lang="en-US" altLang="zh-CN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029</a:t>
            </a:r>
            <a:r>
              <a:rPr kumimoji="0"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、</a:t>
            </a:r>
            <a:r>
              <a:rPr kumimoji="0" lang="en-US" altLang="zh-CN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02A</a:t>
            </a:r>
            <a:r>
              <a:rPr kumimoji="0"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……</a:t>
            </a:r>
            <a:endParaRPr lang="en-US" altLang="zh-CN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graphicFrame>
        <p:nvGraphicFramePr>
          <p:cNvPr id="307208" name="Object 8"/>
          <p:cNvGraphicFramePr>
            <a:graphicFrameLocks noChangeAspect="1"/>
          </p:cNvGraphicFramePr>
          <p:nvPr/>
        </p:nvGraphicFramePr>
        <p:xfrm>
          <a:off x="323850" y="4365625"/>
          <a:ext cx="85693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0" name="Visio" r:id="rId4" imgW="10426700" imgH="1943100" progId="Visio.Drawing.11">
                  <p:embed/>
                </p:oleObj>
              </mc:Choice>
              <mc:Fallback>
                <p:oleObj name="Visio" r:id="rId4" imgW="10426700" imgH="19431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65625"/>
                        <a:ext cx="8569325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10" name="Line 10"/>
          <p:cNvSpPr>
            <a:spLocks noChangeShapeType="1"/>
          </p:cNvSpPr>
          <p:nvPr/>
        </p:nvSpPr>
        <p:spPr bwMode="auto">
          <a:xfrm>
            <a:off x="7216775" y="1647825"/>
            <a:ext cx="0" cy="6477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07211" name="Line 11"/>
          <p:cNvSpPr>
            <a:spLocks noChangeShapeType="1"/>
          </p:cNvSpPr>
          <p:nvPr/>
        </p:nvSpPr>
        <p:spPr bwMode="auto">
          <a:xfrm flipH="1">
            <a:off x="5724525" y="2295525"/>
            <a:ext cx="14986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07212" name="Line 12"/>
          <p:cNvSpPr>
            <a:spLocks noChangeShapeType="1"/>
          </p:cNvSpPr>
          <p:nvPr/>
        </p:nvSpPr>
        <p:spPr bwMode="auto">
          <a:xfrm flipH="1">
            <a:off x="5148263" y="2152650"/>
            <a:ext cx="2746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07213" name="Line 13"/>
          <p:cNvSpPr>
            <a:spLocks noChangeShapeType="1"/>
          </p:cNvSpPr>
          <p:nvPr/>
        </p:nvSpPr>
        <p:spPr bwMode="auto">
          <a:xfrm>
            <a:off x="5148263" y="2133600"/>
            <a:ext cx="0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74009-F604-4067-BF05-909B36BF0708}" type="slidenum">
              <a:rPr lang="en-US" altLang="zh-CN"/>
            </a:fld>
            <a:endParaRPr lang="en-US" altLang="zh-CN"/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教材订正 </a:t>
            </a:r>
            <a:r>
              <a:rPr lang="en-US" altLang="zh-CN"/>
              <a:t>P222</a:t>
            </a:r>
            <a:endParaRPr lang="en-US" altLang="zh-CN"/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误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正</a:t>
            </a:r>
            <a:endParaRPr lang="zh-CN" altLang="en-US"/>
          </a:p>
        </p:txBody>
      </p:sp>
      <p:graphicFrame>
        <p:nvGraphicFramePr>
          <p:cNvPr id="306182" name="Object 6"/>
          <p:cNvGraphicFramePr>
            <a:graphicFrameLocks noChangeAspect="1"/>
          </p:cNvGraphicFramePr>
          <p:nvPr/>
        </p:nvGraphicFramePr>
        <p:xfrm>
          <a:off x="1616075" y="1376363"/>
          <a:ext cx="3967163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5" name="Visio" r:id="rId1" imgW="2717800" imgH="1346200" progId="Visio.Drawing.11">
                  <p:embed/>
                </p:oleObj>
              </mc:Choice>
              <mc:Fallback>
                <p:oleObj name="Visio" r:id="rId1" imgW="2717800" imgH="1346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1376363"/>
                        <a:ext cx="3967163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4" name="Object 8"/>
          <p:cNvGraphicFramePr>
            <a:graphicFrameLocks noChangeAspect="1"/>
          </p:cNvGraphicFramePr>
          <p:nvPr/>
        </p:nvGraphicFramePr>
        <p:xfrm>
          <a:off x="1616075" y="4077018"/>
          <a:ext cx="3967163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6" name="Visio" r:id="rId3" imgW="2717800" imgH="1346200" progId="Visio.Drawing.11">
                  <p:embed/>
                </p:oleObj>
              </mc:Choice>
              <mc:Fallback>
                <p:oleObj name="Visio" r:id="rId3" imgW="2717800" imgH="1346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075" y="4077018"/>
                        <a:ext cx="3967163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516217" y="1412776"/>
          <a:ext cx="1800200" cy="144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7" name="Visio" r:id="rId5" imgW="1574800" imgH="1270000" progId="Visio.Drawing.11">
                  <p:embed/>
                </p:oleObj>
              </mc:Choice>
              <mc:Fallback>
                <p:oleObj name="Visio" r:id="rId5" imgW="1574800" imgH="12700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7" y="1412776"/>
                        <a:ext cx="1800200" cy="1449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516216" y="4077072"/>
          <a:ext cx="1878270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8" name="Visio" r:id="rId7" imgW="1574800" imgH="1270000" progId="Visio.Drawing.11">
                  <p:embed/>
                </p:oleObj>
              </mc:Choice>
              <mc:Fallback>
                <p:oleObj name="Visio" r:id="rId7" imgW="1574800" imgH="12700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077072"/>
                        <a:ext cx="1878270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62CDC4-24FB-453F-8381-EE7AED92805A}" type="slidenum">
              <a:rPr lang="en-US" altLang="zh-CN"/>
            </a:fld>
            <a:endParaRPr lang="en-US" altLang="zh-CN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(</a:t>
            </a:r>
            <a:r>
              <a:rPr lang="zh-CN" altLang="en-US"/>
              <a:t>单字指令</a:t>
            </a:r>
            <a:r>
              <a:rPr lang="en-US" altLang="zh-CN"/>
              <a:t>) </a:t>
            </a:r>
            <a:r>
              <a:rPr lang="zh-CN" altLang="en-US"/>
              <a:t>取源操作数的微程序设计</a:t>
            </a:r>
            <a:endParaRPr lang="zh-CN" altLang="en-US"/>
          </a:p>
        </p:txBody>
      </p:sp>
      <p:graphicFrame>
        <p:nvGraphicFramePr>
          <p:cNvPr id="218118" name="Object 6"/>
          <p:cNvGraphicFramePr>
            <a:graphicFrameLocks noChangeAspect="1"/>
          </p:cNvGraphicFramePr>
          <p:nvPr/>
        </p:nvGraphicFramePr>
        <p:xfrm>
          <a:off x="1547813" y="981075"/>
          <a:ext cx="4978400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5" name="Visio" r:id="rId1" imgW="5778500" imgH="6261100" progId="Visio.Drawing.11">
                  <p:embed/>
                </p:oleObj>
              </mc:Choice>
              <mc:Fallback>
                <p:oleObj name="Visio" r:id="rId1" imgW="5778500" imgH="62611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981075"/>
                        <a:ext cx="4978400" cy="540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A4A315-2278-4624-8F77-B1B5954DB133}" type="slidenum">
              <a:rPr lang="en-US" altLang="zh-CN"/>
            </a:fld>
            <a:endParaRPr lang="en-US" altLang="zh-CN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多字指令）取源操作数的微程序设计</a:t>
            </a:r>
            <a:endParaRPr lang="zh-CN" altLang="en-US"/>
          </a:p>
        </p:txBody>
      </p:sp>
      <p:sp>
        <p:nvSpPr>
          <p:cNvPr id="203044" name="AutoShape 292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135830"/>
            <a:ext cx="1374775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微转移方式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203070" name="AutoShape 31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498574"/>
            <a:ext cx="1366838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寻址方式</a:t>
            </a:r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03071" name="Object 319"/>
          <p:cNvGraphicFramePr>
            <a:graphicFrameLocks noChangeAspect="1"/>
          </p:cNvGraphicFramePr>
          <p:nvPr/>
        </p:nvGraphicFramePr>
        <p:xfrm>
          <a:off x="1835150" y="899160"/>
          <a:ext cx="5132388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78" name="Visio" r:id="rId3" imgW="6858000" imgH="7594600" progId="Visio.Drawing.11">
                  <p:embed/>
                </p:oleObj>
              </mc:Choice>
              <mc:Fallback>
                <p:oleObj name="Visio" r:id="rId3" imgW="6858000" imgH="7594600" progId="Visio.Drawing.11">
                  <p:embed/>
                  <p:pic>
                    <p:nvPicPr>
                      <p:cNvPr id="0" name="Object 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899160"/>
                        <a:ext cx="5132388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E9BD37-D6B8-466B-BB95-EE6BB10BF147}" type="slidenum">
              <a:rPr lang="en-US" altLang="zh-CN"/>
            </a:fld>
            <a:endParaRPr lang="en-US" altLang="zh-CN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微程序入口地址的形成</a:t>
            </a:r>
            <a:endParaRPr lang="zh-CN" altLang="en-US"/>
          </a:p>
        </p:txBody>
      </p:sp>
      <p:sp>
        <p:nvSpPr>
          <p:cNvPr id="220198" name="Rectangle 38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64575" cy="5456238"/>
          </a:xfrm>
          <a:noFill/>
        </p:spPr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指令格式采用操作码扩展技术 </a:t>
            </a:r>
            <a:endParaRPr lang="zh-CN" altLang="en-US"/>
          </a:p>
          <a:p>
            <a:pPr lvl="1"/>
            <a:r>
              <a:rPr lang="zh-CN" altLang="en-US"/>
              <a:t>双操作数指令，</a:t>
            </a:r>
            <a:r>
              <a:rPr lang="en-US" altLang="zh-CN"/>
              <a:t>IR</a:t>
            </a:r>
            <a:r>
              <a:rPr lang="pt-BR" altLang="zh-CN" baseline="-25000"/>
              <a:t>15~12</a:t>
            </a:r>
            <a:r>
              <a:rPr lang="zh-CN" altLang="en-US"/>
              <a:t>为操作码</a:t>
            </a:r>
            <a:endParaRPr lang="zh-CN" altLang="en-US"/>
          </a:p>
          <a:p>
            <a:pPr lvl="2"/>
            <a:endParaRPr lang="zh-CN" altLang="en-US" sz="2200"/>
          </a:p>
          <a:p>
            <a:pPr lvl="2"/>
            <a:endParaRPr lang="zh-CN" altLang="en-US" sz="2200"/>
          </a:p>
          <a:p>
            <a:pPr lvl="2"/>
            <a:endParaRPr lang="zh-CN" altLang="en-US" sz="2200"/>
          </a:p>
          <a:p>
            <a:pPr lvl="1"/>
            <a:r>
              <a:rPr lang="zh-CN" altLang="en-US"/>
              <a:t>单操作数指令，</a:t>
            </a:r>
            <a:r>
              <a:rPr lang="en-US" altLang="zh-CN"/>
              <a:t>IR</a:t>
            </a:r>
            <a:r>
              <a:rPr lang="pt-BR" altLang="zh-CN" baseline="-25000"/>
              <a:t>11~6</a:t>
            </a:r>
            <a:r>
              <a:rPr lang="zh-CN" altLang="en-US"/>
              <a:t>为操作码</a:t>
            </a:r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r>
              <a:rPr lang="zh-CN" altLang="en-US"/>
              <a:t>无操作数指令，</a:t>
            </a:r>
            <a:r>
              <a:rPr lang="en-US" altLang="zh-CN"/>
              <a:t>IR</a:t>
            </a:r>
            <a:r>
              <a:rPr lang="pt-BR" altLang="zh-CN" baseline="-25000"/>
              <a:t>5~0</a:t>
            </a:r>
            <a:r>
              <a:rPr lang="zh-CN" altLang="en-US"/>
              <a:t>为操作码</a:t>
            </a:r>
            <a:r>
              <a:rPr lang="zh-CN" altLang="en-US" sz="2800"/>
              <a:t> </a:t>
            </a:r>
            <a:endParaRPr lang="zh-CN" altLang="en-US" sz="2800"/>
          </a:p>
        </p:txBody>
      </p:sp>
      <p:graphicFrame>
        <p:nvGraphicFramePr>
          <p:cNvPr id="220199" name="Group 3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50825" y="1989138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8"/>
                <a:gridCol w="803275"/>
                <a:gridCol w="804862"/>
                <a:gridCol w="511175"/>
                <a:gridCol w="685800"/>
                <a:gridCol w="520700"/>
                <a:gridCol w="695325"/>
                <a:gridCol w="546100"/>
                <a:gridCol w="685800"/>
                <a:gridCol w="506413"/>
                <a:gridCol w="646112"/>
              </a:tblGrid>
              <a:tr h="37719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20240" name="Group 80"/>
          <p:cNvGraphicFramePr>
            <a:graphicFrameLocks noGrp="1"/>
          </p:cNvGraphicFramePr>
          <p:nvPr/>
        </p:nvGraphicFramePr>
        <p:xfrm>
          <a:off x="179388" y="3684588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7"/>
                <a:gridCol w="803275"/>
                <a:gridCol w="804863"/>
                <a:gridCol w="511175"/>
                <a:gridCol w="511175"/>
                <a:gridCol w="695325"/>
                <a:gridCol w="695325"/>
                <a:gridCol w="546100"/>
                <a:gridCol w="685800"/>
                <a:gridCol w="506412"/>
                <a:gridCol w="646113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4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20279" name="Group 119"/>
          <p:cNvGraphicFramePr>
            <a:graphicFrameLocks noGrp="1"/>
          </p:cNvGraphicFramePr>
          <p:nvPr/>
        </p:nvGraphicFramePr>
        <p:xfrm>
          <a:off x="250825" y="5413375"/>
          <a:ext cx="7632700" cy="753600"/>
        </p:xfrm>
        <a:graphic>
          <a:graphicData uri="http://schemas.openxmlformats.org/drawingml/2006/table">
            <a:tbl>
              <a:tblPr/>
              <a:tblGrid>
                <a:gridCol w="1227138"/>
                <a:gridCol w="803275"/>
                <a:gridCol w="804862"/>
                <a:gridCol w="511175"/>
                <a:gridCol w="511175"/>
                <a:gridCol w="695325"/>
                <a:gridCol w="695325"/>
                <a:gridCol w="546100"/>
                <a:gridCol w="546100"/>
                <a:gridCol w="646113"/>
                <a:gridCol w="646112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000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96FFF-47E7-48D7-A2AB-7643E921FEDC}" type="slidenum">
              <a:rPr lang="en-US" altLang="zh-CN"/>
            </a:fld>
            <a:endParaRPr lang="en-US" altLang="zh-CN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指令系统 </a:t>
            </a:r>
            <a:endParaRPr lang="zh-CN" altLang="en-US"/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指令格式</a:t>
            </a:r>
            <a:endParaRPr lang="zh-CN" altLang="en-US"/>
          </a:p>
        </p:txBody>
      </p:sp>
      <p:graphicFrame>
        <p:nvGraphicFramePr>
          <p:cNvPr id="190255" name="Group 815"/>
          <p:cNvGraphicFramePr>
            <a:graphicFrameLocks noGrp="1"/>
          </p:cNvGraphicFramePr>
          <p:nvPr/>
        </p:nvGraphicFramePr>
        <p:xfrm>
          <a:off x="1403350" y="4365625"/>
          <a:ext cx="6913563" cy="990283"/>
        </p:xfrm>
        <a:graphic>
          <a:graphicData uri="http://schemas.openxmlformats.org/drawingml/2006/table">
            <a:tbl>
              <a:tblPr/>
              <a:tblGrid>
                <a:gridCol w="884238"/>
                <a:gridCol w="757237"/>
                <a:gridCol w="757238"/>
                <a:gridCol w="481012"/>
                <a:gridCol w="649288"/>
                <a:gridCol w="485775"/>
                <a:gridCol w="654050"/>
                <a:gridCol w="514350"/>
                <a:gridCol w="649287"/>
                <a:gridCol w="473075"/>
                <a:gridCol w="608013"/>
              </a:tblGrid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三字指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一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1444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二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源操作数中的常数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三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目的操作数中的常数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190253" name="Group 813"/>
          <p:cNvGraphicFramePr>
            <a:graphicFrameLocks noGrp="1"/>
          </p:cNvGraphicFramePr>
          <p:nvPr/>
        </p:nvGraphicFramePr>
        <p:xfrm>
          <a:off x="1403350" y="3141663"/>
          <a:ext cx="6913563" cy="731520"/>
        </p:xfrm>
        <a:graphic>
          <a:graphicData uri="http://schemas.openxmlformats.org/drawingml/2006/table">
            <a:tbl>
              <a:tblPr/>
              <a:tblGrid>
                <a:gridCol w="884238"/>
                <a:gridCol w="757237"/>
                <a:gridCol w="757238"/>
                <a:gridCol w="479425"/>
                <a:gridCol w="650875"/>
                <a:gridCol w="485775"/>
                <a:gridCol w="654050"/>
                <a:gridCol w="514350"/>
                <a:gridCol w="649287"/>
                <a:gridCol w="473075"/>
                <a:gridCol w="608013"/>
              </a:tblGrid>
              <a:tr h="1444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双字指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一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二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源操作数或目的操作数中的常数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190251" name="Group 811"/>
          <p:cNvGraphicFramePr>
            <a:graphicFrameLocks noGrp="1"/>
          </p:cNvGraphicFramePr>
          <p:nvPr/>
        </p:nvGraphicFramePr>
        <p:xfrm>
          <a:off x="1403350" y="1916113"/>
          <a:ext cx="6911975" cy="567690"/>
        </p:xfrm>
        <a:graphic>
          <a:graphicData uri="http://schemas.openxmlformats.org/drawingml/2006/table">
            <a:tbl>
              <a:tblPr/>
              <a:tblGrid>
                <a:gridCol w="884238"/>
                <a:gridCol w="755650"/>
                <a:gridCol w="757237"/>
                <a:gridCol w="481013"/>
                <a:gridCol w="650875"/>
                <a:gridCol w="484187"/>
                <a:gridCol w="668338"/>
                <a:gridCol w="500062"/>
                <a:gridCol w="650875"/>
                <a:gridCol w="471488"/>
                <a:gridCol w="608012"/>
              </a:tblGrid>
              <a:tr h="3238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单字指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s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190238" name="AutoShape 79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96267" y="358874"/>
            <a:ext cx="65" cy="30777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7501B9-6690-46D2-B5E2-2E006CBC31CE}" type="slidenum">
              <a:rPr lang="en-US" altLang="zh-CN"/>
            </a:fld>
            <a:endParaRPr lang="en-US" altLang="zh-CN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微程序入口地址的形成</a:t>
            </a:r>
            <a:endParaRPr lang="zh-CN" altLang="en-US"/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64575" cy="5616575"/>
          </a:xfrm>
          <a:noFill/>
        </p:spPr>
        <p:txBody>
          <a:bodyPr/>
          <a:lstStyle/>
          <a:p>
            <a:r>
              <a:rPr lang="zh-CN" altLang="pt-BR"/>
              <a:t>依据指令操作码的宽转移</a:t>
            </a:r>
            <a:r>
              <a:rPr lang="zh-CN" altLang="en-US"/>
              <a:t>（</a:t>
            </a:r>
            <a:r>
              <a:rPr lang="en-US" altLang="zh-CN"/>
              <a:t>BM=4</a:t>
            </a:r>
            <a:r>
              <a:rPr lang="zh-CN" altLang="en-US"/>
              <a:t>）</a:t>
            </a:r>
            <a:endParaRPr lang="zh-CN" altLang="en-US"/>
          </a:p>
          <a:p>
            <a:pPr lvl="1"/>
            <a:r>
              <a:rPr lang="zh-CN" altLang="en-US"/>
              <a:t>双操作数指令，</a:t>
            </a:r>
            <a:r>
              <a:rPr lang="en-US" altLang="zh-CN"/>
              <a:t>IR</a:t>
            </a:r>
            <a:r>
              <a:rPr lang="pt-BR" altLang="zh-CN" baseline="-25000"/>
              <a:t>15~12</a:t>
            </a:r>
            <a:r>
              <a:rPr lang="zh-CN" altLang="en-US"/>
              <a:t>为操作码</a:t>
            </a:r>
            <a:endParaRPr lang="zh-CN" altLang="en-US"/>
          </a:p>
          <a:p>
            <a:pPr lvl="2"/>
            <a:endParaRPr lang="zh-CN" altLang="en-US" sz="2200"/>
          </a:p>
          <a:p>
            <a:pPr lvl="2"/>
            <a:endParaRPr lang="zh-CN" altLang="en-US" sz="2200"/>
          </a:p>
          <a:p>
            <a:pPr lvl="2"/>
            <a:r>
              <a:rPr lang="zh-CN" altLang="en-US" sz="2200"/>
              <a:t>微程序入口地址：</a:t>
            </a:r>
            <a:r>
              <a:rPr lang="en-US" altLang="zh-CN" sz="2200"/>
              <a:t>040H~04FH</a:t>
            </a:r>
            <a:endParaRPr lang="en-US" altLang="zh-CN" sz="2200"/>
          </a:p>
          <a:p>
            <a:pPr lvl="1"/>
            <a:r>
              <a:rPr lang="zh-CN" altLang="en-US"/>
              <a:t>单操作数指令，</a:t>
            </a:r>
            <a:r>
              <a:rPr lang="en-US" altLang="zh-CN"/>
              <a:t>IR</a:t>
            </a:r>
            <a:r>
              <a:rPr lang="pt-BR" altLang="zh-CN" baseline="-25000"/>
              <a:t>11~6</a:t>
            </a:r>
            <a:r>
              <a:rPr lang="zh-CN" altLang="en-US"/>
              <a:t>为操作码，实际使用</a:t>
            </a:r>
            <a:r>
              <a:rPr lang="en-US" altLang="zh-CN"/>
              <a:t>IR</a:t>
            </a:r>
            <a:r>
              <a:rPr lang="pt-BR" altLang="zh-CN" baseline="-25000"/>
              <a:t>10~6</a:t>
            </a:r>
            <a:endParaRPr lang="en-US" altLang="zh-CN"/>
          </a:p>
          <a:p>
            <a:pPr lvl="2"/>
            <a:endParaRPr lang="en-US" altLang="zh-CN" sz="2200"/>
          </a:p>
          <a:p>
            <a:pPr lvl="2"/>
            <a:endParaRPr lang="en-US" altLang="zh-CN" sz="2200"/>
          </a:p>
          <a:p>
            <a:pPr lvl="2"/>
            <a:r>
              <a:rPr lang="zh-CN" altLang="en-US" sz="2200"/>
              <a:t>微程序入口地址：</a:t>
            </a:r>
            <a:r>
              <a:rPr lang="en-US" altLang="zh-CN" sz="2200"/>
              <a:t>060H~07FH</a:t>
            </a:r>
            <a:endParaRPr lang="en-US" altLang="zh-CN" sz="2200"/>
          </a:p>
          <a:p>
            <a:pPr lvl="1"/>
            <a:r>
              <a:rPr lang="zh-CN" altLang="en-US"/>
              <a:t>无操作数指令，</a:t>
            </a:r>
            <a:r>
              <a:rPr lang="en-US" altLang="zh-CN"/>
              <a:t>IR</a:t>
            </a:r>
            <a:r>
              <a:rPr lang="pt-BR" altLang="zh-CN" baseline="-25000"/>
              <a:t>5~0</a:t>
            </a:r>
            <a:r>
              <a:rPr lang="zh-CN" altLang="en-US"/>
              <a:t>为操作码，实际使用</a:t>
            </a:r>
            <a:r>
              <a:rPr lang="en-US" altLang="zh-CN"/>
              <a:t>IR</a:t>
            </a:r>
            <a:r>
              <a:rPr lang="pt-BR" altLang="zh-CN" baseline="-25000"/>
              <a:t>2~0</a:t>
            </a:r>
            <a:r>
              <a:rPr lang="en-US" altLang="zh-CN" sz="2800"/>
              <a:t> </a:t>
            </a:r>
            <a:endParaRPr lang="en-US" altLang="zh-CN" sz="2800"/>
          </a:p>
          <a:p>
            <a:pPr lvl="4"/>
            <a:endParaRPr lang="en-US" altLang="zh-CN" sz="2000"/>
          </a:p>
          <a:p>
            <a:pPr lvl="4"/>
            <a:endParaRPr lang="en-US" altLang="zh-CN" sz="2000"/>
          </a:p>
          <a:p>
            <a:pPr lvl="2"/>
            <a:r>
              <a:rPr lang="zh-CN" altLang="en-US" sz="2200"/>
              <a:t>微程序入口地址：</a:t>
            </a:r>
            <a:r>
              <a:rPr lang="en-US" altLang="zh-CN" sz="2200"/>
              <a:t>058H~05FH</a:t>
            </a:r>
            <a:endParaRPr lang="en-US" altLang="zh-CN" sz="2600"/>
          </a:p>
        </p:txBody>
      </p:sp>
      <p:graphicFrame>
        <p:nvGraphicFramePr>
          <p:cNvPr id="312536" name="Group 216"/>
          <p:cNvGraphicFramePr>
            <a:graphicFrameLocks noGrp="1"/>
          </p:cNvGraphicFramePr>
          <p:nvPr/>
        </p:nvGraphicFramePr>
        <p:xfrm>
          <a:off x="900113" y="1916113"/>
          <a:ext cx="6408737" cy="662160"/>
        </p:xfrm>
        <a:graphic>
          <a:graphicData uri="http://schemas.openxmlformats.org/drawingml/2006/table">
            <a:tbl>
              <a:tblPr/>
              <a:tblGrid>
                <a:gridCol w="1465262"/>
                <a:gridCol w="1563688"/>
                <a:gridCol w="909637"/>
                <a:gridCol w="573088"/>
                <a:gridCol w="1897062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地址 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2000" marR="72000" marT="36000" marB="54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 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 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312538" name="Group 21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42988" y="3573463"/>
          <a:ext cx="6337300" cy="662160"/>
        </p:xfrm>
        <a:graphic>
          <a:graphicData uri="http://schemas.openxmlformats.org/drawingml/2006/table">
            <a:tbl>
              <a:tblPr/>
              <a:tblGrid>
                <a:gridCol w="1296987"/>
                <a:gridCol w="1154113"/>
                <a:gridCol w="973137"/>
                <a:gridCol w="615950"/>
                <a:gridCol w="617538"/>
                <a:gridCol w="839787"/>
                <a:gridCol w="839788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地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4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 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 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-3000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312540" name="Group 220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042988" y="5229225"/>
          <a:ext cx="6408737" cy="662160"/>
        </p:xfrm>
        <a:graphic>
          <a:graphicData uri="http://schemas.openxmlformats.org/drawingml/2006/table">
            <a:tbl>
              <a:tblPr/>
              <a:tblGrid>
                <a:gridCol w="1465262"/>
                <a:gridCol w="1563688"/>
                <a:gridCol w="1363662"/>
                <a:gridCol w="936625"/>
                <a:gridCol w="1079500"/>
              </a:tblGrid>
              <a:tr h="2095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     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地址 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1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2000" marR="72000" marT="36000" marB="54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    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IR</a:t>
                      </a:r>
                      <a:r>
                        <a:rPr kumimoji="1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0873A9-DA55-4C5E-92FB-372416372A58}" type="slidenum">
              <a:rPr lang="en-US" altLang="zh-CN"/>
            </a:fld>
            <a:endParaRPr lang="en-US" altLang="zh-CN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微程序入口地址的形成</a:t>
            </a:r>
            <a:endParaRPr lang="zh-CN" alt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pt-BR"/>
              <a:t>依据指令操作码的宽转移</a:t>
            </a:r>
            <a:r>
              <a:rPr lang="zh-CN" altLang="en-US"/>
              <a:t>（</a:t>
            </a:r>
            <a:r>
              <a:rPr lang="en-US" altLang="zh-CN"/>
              <a:t>BM=4</a:t>
            </a:r>
            <a:r>
              <a:rPr lang="zh-CN" altLang="en-US"/>
              <a:t>） </a:t>
            </a:r>
            <a:endParaRPr lang="zh-CN" altLang="en-US"/>
          </a:p>
          <a:p>
            <a:pPr lvl="1"/>
            <a:r>
              <a:rPr lang="zh-CN" altLang="en-US"/>
              <a:t>双操作数指令执行阶段微程序入口地址的形成</a:t>
            </a:r>
            <a:endParaRPr lang="zh-CN" altLang="en-US"/>
          </a:p>
        </p:txBody>
      </p:sp>
      <p:graphicFrame>
        <p:nvGraphicFramePr>
          <p:cNvPr id="224162" name="Group 1954"/>
          <p:cNvGraphicFramePr>
            <a:graphicFrameLocks noGrp="1"/>
          </p:cNvGraphicFramePr>
          <p:nvPr/>
        </p:nvGraphicFramePr>
        <p:xfrm>
          <a:off x="684213" y="2078038"/>
          <a:ext cx="7991475" cy="2926080"/>
        </p:xfrm>
        <a:graphic>
          <a:graphicData uri="http://schemas.openxmlformats.org/drawingml/2006/table">
            <a:tbl>
              <a:tblPr/>
              <a:tblGrid>
                <a:gridCol w="1792287"/>
                <a:gridCol w="250825"/>
                <a:gridCol w="250825"/>
                <a:gridCol w="250825"/>
                <a:gridCol w="254000"/>
                <a:gridCol w="250825"/>
                <a:gridCol w="306388"/>
                <a:gridCol w="227012"/>
                <a:gridCol w="252413"/>
                <a:gridCol w="268287"/>
                <a:gridCol w="239713"/>
                <a:gridCol w="254000"/>
                <a:gridCol w="249237"/>
                <a:gridCol w="257175"/>
                <a:gridCol w="247650"/>
                <a:gridCol w="236538"/>
                <a:gridCol w="273050"/>
                <a:gridCol w="1339850"/>
                <a:gridCol w="790575"/>
              </a:tblGrid>
              <a:tr h="212725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助记符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  令  编  码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0"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二进制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进制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V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1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2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C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3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4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B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5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MP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6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ND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7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8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OR 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9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tabLst>
                          <a:tab pos="714375" algn="l"/>
                        </a:tabLst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714375" algn="l"/>
                        </a:tabLst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tabLst>
                          <a:tab pos="714375" algn="l"/>
                        </a:tabLst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14375" algn="l"/>
                        </a:tabLst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EST	src, ds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源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6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目的地址码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-0100-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AH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3703" name="AutoShape 1495"/>
          <p:cNvSpPr/>
          <p:nvPr/>
        </p:nvSpPr>
        <p:spPr bwMode="auto">
          <a:xfrm rot="16200000">
            <a:off x="2866232" y="4962525"/>
            <a:ext cx="215900" cy="352425"/>
          </a:xfrm>
          <a:prstGeom prst="leftBrace">
            <a:avLst>
              <a:gd name="adj1" fmla="val 36091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24164" name="Group 1956"/>
          <p:cNvGraphicFramePr>
            <a:graphicFrameLocks noGrp="1"/>
          </p:cNvGraphicFramePr>
          <p:nvPr/>
        </p:nvGraphicFramePr>
        <p:xfrm>
          <a:off x="1476375" y="5246688"/>
          <a:ext cx="1989138" cy="504190"/>
        </p:xfrm>
        <a:graphic>
          <a:graphicData uri="http://schemas.openxmlformats.org/drawingml/2006/table">
            <a:tbl>
              <a:tblPr/>
              <a:tblGrid>
                <a:gridCol w="1008063"/>
                <a:gridCol w="981075"/>
              </a:tblGrid>
              <a:tr h="2159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84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0" marB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3869" name="AutoShape 1661"/>
          <p:cNvSpPr/>
          <p:nvPr/>
        </p:nvSpPr>
        <p:spPr bwMode="auto">
          <a:xfrm rot="16200000">
            <a:off x="7117557" y="4959548"/>
            <a:ext cx="215900" cy="358378"/>
          </a:xfrm>
          <a:prstGeom prst="leftBrace">
            <a:avLst>
              <a:gd name="adj1" fmla="val 41728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23870" name="AutoShape 1662"/>
          <p:cNvSpPr/>
          <p:nvPr/>
        </p:nvSpPr>
        <p:spPr bwMode="auto">
          <a:xfrm rot="16200000">
            <a:off x="2340769" y="5751711"/>
            <a:ext cx="215900" cy="358378"/>
          </a:xfrm>
          <a:prstGeom prst="leftBrace">
            <a:avLst>
              <a:gd name="adj1" fmla="val 75061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cxnSp>
        <p:nvCxnSpPr>
          <p:cNvPr id="223871" name="AutoShape 1663"/>
          <p:cNvCxnSpPr>
            <a:cxnSpLocks noChangeShapeType="1"/>
            <a:stCxn id="223870" idx="1"/>
            <a:endCxn id="223869" idx="1"/>
          </p:cNvCxnSpPr>
          <p:nvPr/>
        </p:nvCxnSpPr>
        <p:spPr bwMode="auto">
          <a:xfrm rot="5400000" flipH="1" flipV="1">
            <a:off x="4441031" y="3254375"/>
            <a:ext cx="792163" cy="4776788"/>
          </a:xfrm>
          <a:prstGeom prst="bentConnector3">
            <a:avLst>
              <a:gd name="adj1" fmla="val -37851"/>
            </a:avLst>
          </a:prstGeom>
          <a:noFill/>
          <a:ln w="1905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3874" name="Line 1666"/>
          <p:cNvSpPr>
            <a:spLocks noChangeShapeType="1"/>
          </p:cNvSpPr>
          <p:nvPr/>
        </p:nvSpPr>
        <p:spPr bwMode="auto">
          <a:xfrm>
            <a:off x="2976563" y="5246688"/>
            <a:ext cx="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23875" name="Text Box 1667"/>
          <p:cNvSpPr txBox="1">
            <a:spLocks noChangeArrowheads="1"/>
          </p:cNvSpPr>
          <p:nvPr/>
        </p:nvSpPr>
        <p:spPr bwMode="auto">
          <a:xfrm>
            <a:off x="395288" y="5391150"/>
            <a:ext cx="1079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微地址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223876" name="Rectangle 1668"/>
          <p:cNvSpPr>
            <a:spLocks noChangeArrowheads="1"/>
          </p:cNvSpPr>
          <p:nvPr/>
        </p:nvSpPr>
        <p:spPr bwMode="auto">
          <a:xfrm>
            <a:off x="1476375" y="5463481"/>
            <a:ext cx="100806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23877" name="AutoShape 1669"/>
          <p:cNvSpPr/>
          <p:nvPr/>
        </p:nvSpPr>
        <p:spPr bwMode="auto">
          <a:xfrm>
            <a:off x="2484438" y="6364288"/>
            <a:ext cx="2017712" cy="314325"/>
          </a:xfrm>
          <a:prstGeom prst="borderCallout2">
            <a:avLst>
              <a:gd name="adj1" fmla="val 36366"/>
              <a:gd name="adj2" fmla="val -3778"/>
              <a:gd name="adj3" fmla="val 36366"/>
              <a:gd name="adj4" fmla="val -11644"/>
              <a:gd name="adj5" fmla="val -179796"/>
              <a:gd name="adj6" fmla="val -20065"/>
            </a:avLst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rIns="72000" bIns="0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决定微地址范围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223880" name="AutoShape 1672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9513" y="316805"/>
            <a:ext cx="1374775" cy="30777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buClrTx/>
              <a:buFontTx/>
              <a:buNone/>
            </a:pPr>
            <a:r>
              <a:rPr lang="zh-CN" altLang="en-US">
                <a:ea typeface="仿宋" panose="02010609060101010101" charset="-122"/>
              </a:rPr>
              <a:t>微转移方式</a:t>
            </a:r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2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876" grpId="0" animBg="1"/>
      <p:bldP spid="223876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B07AB-0F38-48BE-B231-E3C1A107B7BA}" type="slidenum">
              <a:rPr lang="en-US" altLang="zh-CN"/>
            </a:fld>
            <a:endParaRPr lang="en-US" altLang="zh-CN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操作数指令执行阶段的微程序设计</a:t>
            </a:r>
            <a:endParaRPr lang="zh-CN" altLang="en-US"/>
          </a:p>
        </p:txBody>
      </p:sp>
      <p:graphicFrame>
        <p:nvGraphicFramePr>
          <p:cNvPr id="224261" name="Object 5"/>
          <p:cNvGraphicFramePr>
            <a:graphicFrameLocks noChangeAspect="1"/>
          </p:cNvGraphicFramePr>
          <p:nvPr/>
        </p:nvGraphicFramePr>
        <p:xfrm>
          <a:off x="250825" y="1052513"/>
          <a:ext cx="8647113" cy="494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8" name="Visio" r:id="rId1" imgW="8102600" imgH="4635500" progId="Visio.Drawing.11">
                  <p:embed/>
                </p:oleObj>
              </mc:Choice>
              <mc:Fallback>
                <p:oleObj name="Visio" r:id="rId1" imgW="8102600" imgH="4635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8647113" cy="494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0F4612-B2EA-4BAF-B37C-DD202B7C84F7}" type="slidenum">
              <a:rPr lang="en-US" altLang="zh-CN"/>
            </a:fld>
            <a:endParaRPr lang="en-US" altLang="zh-CN"/>
          </a:p>
        </p:txBody>
      </p:sp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操作数指令执行阶段的微程序设计</a:t>
            </a:r>
            <a:endParaRPr lang="zh-CN" altLang="en-US"/>
          </a:p>
        </p:txBody>
      </p:sp>
      <p:graphicFrame>
        <p:nvGraphicFramePr>
          <p:cNvPr id="335875" name="Object 3"/>
          <p:cNvGraphicFramePr>
            <a:graphicFrameLocks noChangeAspect="1"/>
          </p:cNvGraphicFramePr>
          <p:nvPr/>
        </p:nvGraphicFramePr>
        <p:xfrm>
          <a:off x="1908175" y="1052513"/>
          <a:ext cx="4252913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85" name="Visio" r:id="rId1" imgW="3136900" imgH="3873500" progId="Visio.Drawing.11">
                  <p:embed/>
                </p:oleObj>
              </mc:Choice>
              <mc:Fallback>
                <p:oleObj name="Visio" r:id="rId1" imgW="3136900" imgH="3873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052513"/>
                        <a:ext cx="4252913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6" name="AutoShape 4"/>
          <p:cNvSpPr/>
          <p:nvPr/>
        </p:nvSpPr>
        <p:spPr bwMode="auto">
          <a:xfrm>
            <a:off x="395288" y="1484313"/>
            <a:ext cx="1584325" cy="360362"/>
          </a:xfrm>
          <a:prstGeom prst="borderCallout2">
            <a:avLst>
              <a:gd name="adj1" fmla="val 31718"/>
              <a:gd name="adj2" fmla="val 104810"/>
              <a:gd name="adj3" fmla="val 31718"/>
              <a:gd name="adj4" fmla="val 123148"/>
              <a:gd name="adj5" fmla="val 122468"/>
              <a:gd name="adj6" fmla="val 141986"/>
            </a:avLst>
          </a:prstGeom>
          <a:solidFill>
            <a:schemeClr val="accent1"/>
          </a:solidFill>
          <a:ln w="9525" algn="ctr">
            <a:solidFill>
              <a:srgbClr val="66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zh-CN" altLang="en-US">
                <a:ea typeface="仿宋" panose="02010609060101010101" charset="-122"/>
              </a:rPr>
              <a:t>寄存器寻址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335877" name="AutoShape 5"/>
          <p:cNvSpPr/>
          <p:nvPr/>
        </p:nvSpPr>
        <p:spPr bwMode="auto">
          <a:xfrm>
            <a:off x="6084888" y="1412875"/>
            <a:ext cx="1584325" cy="360363"/>
          </a:xfrm>
          <a:prstGeom prst="borderCallout2">
            <a:avLst>
              <a:gd name="adj1" fmla="val 31718"/>
              <a:gd name="adj2" fmla="val -4810"/>
              <a:gd name="adj3" fmla="val 31718"/>
              <a:gd name="adj4" fmla="val -23745"/>
              <a:gd name="adj5" fmla="val 163875"/>
              <a:gd name="adj6" fmla="val -43185"/>
            </a:avLst>
          </a:prstGeom>
          <a:solidFill>
            <a:schemeClr val="accent1"/>
          </a:solidFill>
          <a:ln w="9525" algn="ctr">
            <a:solidFill>
              <a:srgbClr val="66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zh-CN" altLang="en-US">
                <a:ea typeface="仿宋" panose="02010609060101010101" charset="-122"/>
              </a:rPr>
              <a:t>内存寻址</a:t>
            </a:r>
            <a:endParaRPr lang="zh-CN" altLang="en-US">
              <a:ea typeface="仿宋" panose="02010609060101010101" charset="-122"/>
            </a:endParaRPr>
          </a:p>
        </p:txBody>
      </p:sp>
      <p:sp>
        <p:nvSpPr>
          <p:cNvPr id="335878" name="AutoShape 6"/>
          <p:cNvSpPr>
            <a:spLocks noChangeArrowheads="1"/>
          </p:cNvSpPr>
          <p:nvPr/>
        </p:nvSpPr>
        <p:spPr bwMode="auto">
          <a:xfrm>
            <a:off x="6372225" y="4797425"/>
            <a:ext cx="1944688" cy="647700"/>
          </a:xfrm>
          <a:prstGeom prst="wedgeRectCallout">
            <a:avLst>
              <a:gd name="adj1" fmla="val -59880"/>
              <a:gd name="adj2" fmla="val -125000"/>
            </a:avLst>
          </a:prstGeom>
          <a:solidFill>
            <a:schemeClr val="accent1"/>
          </a:solidFill>
          <a:ln w="9525" algn="ctr">
            <a:solidFill>
              <a:srgbClr val="66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l"/>
            <a:r>
              <a:rPr lang="zh-CN" altLang="en-US">
                <a:ea typeface="仿宋" panose="02010609060101010101" charset="-122"/>
              </a:rPr>
              <a:t>红色：教材</a:t>
            </a:r>
            <a:r>
              <a:rPr lang="en-US" altLang="zh-CN">
                <a:ea typeface="仿宋" panose="02010609060101010101" charset="-122"/>
              </a:rPr>
              <a:t>P223</a:t>
            </a:r>
            <a:r>
              <a:rPr lang="zh-CN" altLang="en-US">
                <a:ea typeface="仿宋" panose="02010609060101010101" charset="-122"/>
              </a:rPr>
              <a:t>图</a:t>
            </a:r>
            <a:r>
              <a:rPr lang="en-US" altLang="zh-CN">
                <a:ea typeface="仿宋" panose="02010609060101010101" charset="-122"/>
              </a:rPr>
              <a:t>7.31</a:t>
            </a:r>
            <a:r>
              <a:rPr lang="zh-CN" altLang="en-US">
                <a:ea typeface="仿宋" panose="02010609060101010101" charset="-122"/>
              </a:rPr>
              <a:t>订正</a:t>
            </a:r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D31A5-65B5-4ABB-825D-BC5669DB241B}" type="slidenum">
              <a:rPr lang="en-US" altLang="zh-CN"/>
            </a:fld>
            <a:endParaRPr lang="en-US" altLang="zh-CN"/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保存结果时的两分支微转移（</a:t>
            </a:r>
            <a:r>
              <a:rPr lang="en-US" altLang="zh-CN"/>
              <a:t>BM=7</a:t>
            </a:r>
            <a:r>
              <a:rPr lang="zh-CN" altLang="en-US"/>
              <a:t>） </a:t>
            </a:r>
            <a:endParaRPr lang="zh-CN" altLang="en-US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依据目的操作数寻址方式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pPr lvl="1"/>
            <a:r>
              <a:rPr lang="zh-CN" altLang="en-US"/>
              <a:t>只有当</a:t>
            </a:r>
            <a:r>
              <a:rPr lang="en-US" altLang="zh-CN"/>
              <a:t>IR</a:t>
            </a:r>
            <a:r>
              <a:rPr lang="en-US" altLang="zh-CN" baseline="-25000"/>
              <a:t>5~3</a:t>
            </a:r>
            <a:r>
              <a:rPr lang="en-US" altLang="zh-CN"/>
              <a:t>=000</a:t>
            </a:r>
            <a:r>
              <a:rPr lang="zh-CN" altLang="en-US"/>
              <a:t>时（结果存入寄存器），</a:t>
            </a:r>
            <a:r>
              <a:rPr lang="pt-BR" altLang="zh-CN"/>
              <a:t>µAR</a:t>
            </a:r>
            <a:r>
              <a:rPr lang="pt-BR" altLang="zh-CN" baseline="-25000"/>
              <a:t>0</a:t>
            </a:r>
            <a:r>
              <a:rPr lang="en-US" altLang="zh-CN"/>
              <a:t>=0</a:t>
            </a:r>
            <a:r>
              <a:rPr lang="zh-CN" altLang="en-US"/>
              <a:t>；</a:t>
            </a:r>
            <a:endParaRPr lang="zh-CN" altLang="en-US"/>
          </a:p>
          <a:p>
            <a:pPr lvl="2"/>
            <a:r>
              <a:rPr lang="en-US" altLang="zh-CN"/>
              <a:t>IR</a:t>
            </a:r>
            <a:r>
              <a:rPr lang="en-US" altLang="zh-CN" baseline="-25000"/>
              <a:t>5~3</a:t>
            </a:r>
            <a:r>
              <a:rPr lang="zh-CN" altLang="en-US"/>
              <a:t>非零时（结果存入存储器），</a:t>
            </a:r>
            <a:r>
              <a:rPr lang="pt-BR" altLang="zh-CN"/>
              <a:t>µAR</a:t>
            </a:r>
            <a:r>
              <a:rPr lang="pt-BR" altLang="zh-CN" baseline="-25000"/>
              <a:t>0</a:t>
            </a:r>
            <a:r>
              <a:rPr lang="en-US" altLang="zh-CN"/>
              <a:t>=1</a:t>
            </a:r>
            <a:endParaRPr lang="en-US" altLang="zh-CN"/>
          </a:p>
          <a:p>
            <a:pPr lvl="1"/>
            <a:r>
              <a:rPr lang="zh-CN" altLang="en-US"/>
              <a:t>如果</a:t>
            </a:r>
            <a:r>
              <a:rPr lang="en-US" altLang="zh-CN"/>
              <a:t>NA=050H</a:t>
            </a:r>
            <a:endParaRPr lang="en-US" altLang="zh-CN"/>
          </a:p>
          <a:p>
            <a:pPr lvl="2"/>
            <a:r>
              <a:rPr lang="zh-CN" altLang="en-US"/>
              <a:t>寄存器寻址，</a:t>
            </a:r>
            <a:r>
              <a:rPr lang="pt-BR" altLang="zh-CN"/>
              <a:t>µAR=050H</a:t>
            </a:r>
            <a:endParaRPr lang="pt-BR" altLang="zh-CN"/>
          </a:p>
          <a:p>
            <a:pPr lvl="2"/>
            <a:r>
              <a:rPr lang="zh-CN" altLang="pt-BR"/>
              <a:t>内存寻址，</a:t>
            </a:r>
            <a:r>
              <a:rPr lang="pt-BR" altLang="zh-CN"/>
              <a:t>µAR=051H</a:t>
            </a:r>
            <a:endParaRPr lang="en-US" altLang="zh-CN"/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4571967" y="2598837"/>
            <a:ext cx="6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pic>
        <p:nvPicPr>
          <p:cNvPr id="313350" name="Picture 6" descr="7-2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628775"/>
            <a:ext cx="8424862" cy="233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3351" name="Rectangle 7"/>
          <p:cNvSpPr>
            <a:spLocks noChangeArrowheads="1"/>
          </p:cNvSpPr>
          <p:nvPr/>
        </p:nvSpPr>
        <p:spPr bwMode="auto">
          <a:xfrm>
            <a:off x="6227763" y="3573463"/>
            <a:ext cx="2665412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rIns="72000" bIns="0">
            <a:spAutoFit/>
          </a:bodyPr>
          <a:lstStyle/>
          <a:p>
            <a:pPr>
              <a:buClrTx/>
              <a:buFontTx/>
              <a:buNone/>
            </a:pPr>
            <a:r>
              <a:rPr lang="pt-BR" altLang="zh-CN">
                <a:ea typeface="仿宋" panose="02010609060101010101" charset="-122"/>
              </a:rPr>
              <a:t>µAR</a:t>
            </a:r>
            <a:r>
              <a:rPr lang="pt-BR" altLang="zh-CN" baseline="-25000">
                <a:ea typeface="仿宋" panose="02010609060101010101" charset="-122"/>
              </a:rPr>
              <a:t>0</a:t>
            </a:r>
            <a:r>
              <a:rPr lang="pt-BR" altLang="zh-CN">
                <a:ea typeface="仿宋" panose="02010609060101010101" charset="-122"/>
              </a:rPr>
              <a:t> = IR</a:t>
            </a:r>
            <a:r>
              <a:rPr lang="pt-BR" altLang="zh-CN" baseline="-25000">
                <a:ea typeface="仿宋" panose="02010609060101010101" charset="-122"/>
              </a:rPr>
              <a:t>5</a:t>
            </a:r>
            <a:r>
              <a:rPr lang="pt-BR" altLang="zh-CN">
                <a:ea typeface="仿宋" panose="02010609060101010101" charset="-122"/>
              </a:rPr>
              <a:t> + IR</a:t>
            </a:r>
            <a:r>
              <a:rPr lang="pt-BR" altLang="zh-CN" baseline="-25000">
                <a:ea typeface="仿宋" panose="02010609060101010101" charset="-122"/>
              </a:rPr>
              <a:t>4</a:t>
            </a:r>
            <a:r>
              <a:rPr lang="pt-BR" altLang="zh-CN">
                <a:ea typeface="仿宋" panose="02010609060101010101" charset="-122"/>
              </a:rPr>
              <a:t> + IR</a:t>
            </a:r>
            <a:r>
              <a:rPr lang="pt-BR" altLang="zh-CN" baseline="-25000">
                <a:ea typeface="仿宋" panose="02010609060101010101" charset="-122"/>
              </a:rPr>
              <a:t>3</a:t>
            </a:r>
            <a:r>
              <a:rPr lang="pt-BR" altLang="zh-CN">
                <a:ea typeface="仿宋" panose="02010609060101010101" charset="-122"/>
              </a:rPr>
              <a:t> </a:t>
            </a:r>
            <a:endParaRPr lang="pt-BR" altLang="zh-CN">
              <a:ea typeface="仿宋" panose="02010609060101010101" charset="-122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2191385" y="1337310"/>
            <a:ext cx="5628640" cy="2696845"/>
          </a:xfrm>
          <a:custGeom>
            <a:avLst/>
            <a:gdLst>
              <a:gd name="connisteX0" fmla="*/ 5628640 w 5628640"/>
              <a:gd name="connsiteY0" fmla="*/ 593301 h 2697056"/>
              <a:gd name="connisteX1" fmla="*/ 5610225 w 5628640"/>
              <a:gd name="connsiteY1" fmla="*/ 529166 h 2697056"/>
              <a:gd name="connisteX2" fmla="*/ 5592445 w 5628640"/>
              <a:gd name="connsiteY2" fmla="*/ 456776 h 2697056"/>
              <a:gd name="connisteX3" fmla="*/ 5574030 w 5628640"/>
              <a:gd name="connsiteY3" fmla="*/ 392641 h 2697056"/>
              <a:gd name="connisteX4" fmla="*/ 5555615 w 5628640"/>
              <a:gd name="connsiteY4" fmla="*/ 319616 h 2697056"/>
              <a:gd name="connisteX5" fmla="*/ 5537835 w 5628640"/>
              <a:gd name="connsiteY5" fmla="*/ 247226 h 2697056"/>
              <a:gd name="connisteX6" fmla="*/ 5510530 w 5628640"/>
              <a:gd name="connsiteY6" fmla="*/ 183091 h 2697056"/>
              <a:gd name="connisteX7" fmla="*/ 5464810 w 5628640"/>
              <a:gd name="connsiteY7" fmla="*/ 110701 h 2697056"/>
              <a:gd name="connisteX8" fmla="*/ 5391785 w 5628640"/>
              <a:gd name="connsiteY8" fmla="*/ 55456 h 2697056"/>
              <a:gd name="connisteX9" fmla="*/ 5318760 w 5628640"/>
              <a:gd name="connsiteY9" fmla="*/ 37676 h 2697056"/>
              <a:gd name="connisteX10" fmla="*/ 5246370 w 5628640"/>
              <a:gd name="connsiteY10" fmla="*/ 37676 h 2697056"/>
              <a:gd name="connisteX11" fmla="*/ 5182235 w 5628640"/>
              <a:gd name="connsiteY11" fmla="*/ 28151 h 2697056"/>
              <a:gd name="connisteX12" fmla="*/ 5109845 w 5628640"/>
              <a:gd name="connsiteY12" fmla="*/ 19261 h 2697056"/>
              <a:gd name="connisteX13" fmla="*/ 5045710 w 5628640"/>
              <a:gd name="connsiteY13" fmla="*/ 19261 h 2697056"/>
              <a:gd name="connisteX14" fmla="*/ 4972685 w 5628640"/>
              <a:gd name="connsiteY14" fmla="*/ 19261 h 2697056"/>
              <a:gd name="connisteX15" fmla="*/ 4900295 w 5628640"/>
              <a:gd name="connsiteY15" fmla="*/ 10371 h 2697056"/>
              <a:gd name="connisteX16" fmla="*/ 4836160 w 5628640"/>
              <a:gd name="connsiteY16" fmla="*/ 10371 h 2697056"/>
              <a:gd name="connisteX17" fmla="*/ 4763770 w 5628640"/>
              <a:gd name="connsiteY17" fmla="*/ 846 h 2697056"/>
              <a:gd name="connisteX18" fmla="*/ 4699635 w 5628640"/>
              <a:gd name="connsiteY18" fmla="*/ 846 h 2697056"/>
              <a:gd name="connisteX19" fmla="*/ 4626610 w 5628640"/>
              <a:gd name="connsiteY19" fmla="*/ 846 h 2697056"/>
              <a:gd name="connisteX20" fmla="*/ 4554220 w 5628640"/>
              <a:gd name="connsiteY20" fmla="*/ 846 h 2697056"/>
              <a:gd name="connisteX21" fmla="*/ 4490085 w 5628640"/>
              <a:gd name="connsiteY21" fmla="*/ 10371 h 2697056"/>
              <a:gd name="connisteX22" fmla="*/ 4417695 w 5628640"/>
              <a:gd name="connsiteY22" fmla="*/ 10371 h 2697056"/>
              <a:gd name="connisteX23" fmla="*/ 4353560 w 5628640"/>
              <a:gd name="connsiteY23" fmla="*/ 10371 h 2697056"/>
              <a:gd name="connisteX24" fmla="*/ 4280535 w 5628640"/>
              <a:gd name="connsiteY24" fmla="*/ 10371 h 2697056"/>
              <a:gd name="connisteX25" fmla="*/ 4208145 w 5628640"/>
              <a:gd name="connsiteY25" fmla="*/ 19261 h 2697056"/>
              <a:gd name="connisteX26" fmla="*/ 4144010 w 5628640"/>
              <a:gd name="connsiteY26" fmla="*/ 28151 h 2697056"/>
              <a:gd name="connisteX27" fmla="*/ 4070985 w 5628640"/>
              <a:gd name="connsiteY27" fmla="*/ 28151 h 2697056"/>
              <a:gd name="connisteX28" fmla="*/ 3998595 w 5628640"/>
              <a:gd name="connsiteY28" fmla="*/ 28151 h 2697056"/>
              <a:gd name="connisteX29" fmla="*/ 3934460 w 5628640"/>
              <a:gd name="connsiteY29" fmla="*/ 37676 h 2697056"/>
              <a:gd name="connisteX30" fmla="*/ 3862070 w 5628640"/>
              <a:gd name="connsiteY30" fmla="*/ 37676 h 2697056"/>
              <a:gd name="connisteX31" fmla="*/ 3797935 w 5628640"/>
              <a:gd name="connsiteY31" fmla="*/ 37676 h 2697056"/>
              <a:gd name="connisteX32" fmla="*/ 3724910 w 5628640"/>
              <a:gd name="connsiteY32" fmla="*/ 37676 h 2697056"/>
              <a:gd name="connisteX33" fmla="*/ 3652520 w 5628640"/>
              <a:gd name="connsiteY33" fmla="*/ 37676 h 2697056"/>
              <a:gd name="connisteX34" fmla="*/ 3588385 w 5628640"/>
              <a:gd name="connsiteY34" fmla="*/ 46566 h 2697056"/>
              <a:gd name="connisteX35" fmla="*/ 3515995 w 5628640"/>
              <a:gd name="connsiteY35" fmla="*/ 55456 h 2697056"/>
              <a:gd name="connisteX36" fmla="*/ 3451860 w 5628640"/>
              <a:gd name="connsiteY36" fmla="*/ 64981 h 2697056"/>
              <a:gd name="connisteX37" fmla="*/ 3378835 w 5628640"/>
              <a:gd name="connsiteY37" fmla="*/ 73871 h 2697056"/>
              <a:gd name="connisteX38" fmla="*/ 3306445 w 5628640"/>
              <a:gd name="connsiteY38" fmla="*/ 110701 h 2697056"/>
              <a:gd name="connisteX39" fmla="*/ 3242310 w 5628640"/>
              <a:gd name="connsiteY39" fmla="*/ 146896 h 2697056"/>
              <a:gd name="connisteX40" fmla="*/ 3169920 w 5628640"/>
              <a:gd name="connsiteY40" fmla="*/ 201506 h 2697056"/>
              <a:gd name="connisteX41" fmla="*/ 3105785 w 5628640"/>
              <a:gd name="connsiteY41" fmla="*/ 247226 h 2697056"/>
              <a:gd name="connisteX42" fmla="*/ 3032760 w 5628640"/>
              <a:gd name="connsiteY42" fmla="*/ 283421 h 2697056"/>
              <a:gd name="connisteX43" fmla="*/ 2960370 w 5628640"/>
              <a:gd name="connsiteY43" fmla="*/ 319616 h 2697056"/>
              <a:gd name="connisteX44" fmla="*/ 1593850 w 5628640"/>
              <a:gd name="connsiteY44" fmla="*/ 1203536 h 2697056"/>
              <a:gd name="connisteX45" fmla="*/ 1511935 w 5628640"/>
              <a:gd name="connsiteY45" fmla="*/ 1258146 h 2697056"/>
              <a:gd name="connisteX46" fmla="*/ 1438910 w 5628640"/>
              <a:gd name="connsiteY46" fmla="*/ 1294341 h 2697056"/>
              <a:gd name="connisteX47" fmla="*/ 1366520 w 5628640"/>
              <a:gd name="connsiteY47" fmla="*/ 1340061 h 2697056"/>
              <a:gd name="connisteX48" fmla="*/ 1293495 w 5628640"/>
              <a:gd name="connsiteY48" fmla="*/ 1385146 h 2697056"/>
              <a:gd name="connisteX49" fmla="*/ 1220470 w 5628640"/>
              <a:gd name="connsiteY49" fmla="*/ 1430866 h 2697056"/>
              <a:gd name="connisteX50" fmla="*/ 1148080 w 5628640"/>
              <a:gd name="connsiteY50" fmla="*/ 1458171 h 2697056"/>
              <a:gd name="connisteX51" fmla="*/ 1083945 w 5628640"/>
              <a:gd name="connsiteY51" fmla="*/ 1503891 h 2697056"/>
              <a:gd name="connisteX52" fmla="*/ 1010920 w 5628640"/>
              <a:gd name="connsiteY52" fmla="*/ 1558501 h 2697056"/>
              <a:gd name="connisteX53" fmla="*/ 938530 w 5628640"/>
              <a:gd name="connsiteY53" fmla="*/ 1594696 h 2697056"/>
              <a:gd name="connisteX54" fmla="*/ 874395 w 5628640"/>
              <a:gd name="connsiteY54" fmla="*/ 1640416 h 2697056"/>
              <a:gd name="connisteX55" fmla="*/ 801370 w 5628640"/>
              <a:gd name="connsiteY55" fmla="*/ 1695026 h 2697056"/>
              <a:gd name="connisteX56" fmla="*/ 728980 w 5628640"/>
              <a:gd name="connsiteY56" fmla="*/ 1749636 h 2697056"/>
              <a:gd name="connisteX57" fmla="*/ 664845 w 5628640"/>
              <a:gd name="connsiteY57" fmla="*/ 1795356 h 2697056"/>
              <a:gd name="connisteX58" fmla="*/ 592455 w 5628640"/>
              <a:gd name="connsiteY58" fmla="*/ 1849966 h 2697056"/>
              <a:gd name="connisteX59" fmla="*/ 528320 w 5628640"/>
              <a:gd name="connsiteY59" fmla="*/ 1895686 h 2697056"/>
              <a:gd name="connisteX60" fmla="*/ 464820 w 5628640"/>
              <a:gd name="connsiteY60" fmla="*/ 1968076 h 2697056"/>
              <a:gd name="connisteX61" fmla="*/ 400685 w 5628640"/>
              <a:gd name="connsiteY61" fmla="*/ 2022686 h 2697056"/>
              <a:gd name="connisteX62" fmla="*/ 355600 w 5628640"/>
              <a:gd name="connsiteY62" fmla="*/ 2086821 h 2697056"/>
              <a:gd name="connisteX63" fmla="*/ 291465 w 5628640"/>
              <a:gd name="connsiteY63" fmla="*/ 2150321 h 2697056"/>
              <a:gd name="connisteX64" fmla="*/ 246380 w 5628640"/>
              <a:gd name="connsiteY64" fmla="*/ 2214456 h 2697056"/>
              <a:gd name="connisteX65" fmla="*/ 191770 w 5628640"/>
              <a:gd name="connsiteY65" fmla="*/ 2286846 h 2697056"/>
              <a:gd name="connisteX66" fmla="*/ 164465 w 5628640"/>
              <a:gd name="connsiteY66" fmla="*/ 2350981 h 2697056"/>
              <a:gd name="connisteX67" fmla="*/ 127635 w 5628640"/>
              <a:gd name="connsiteY67" fmla="*/ 2424006 h 2697056"/>
              <a:gd name="connisteX68" fmla="*/ 100330 w 5628640"/>
              <a:gd name="connsiteY68" fmla="*/ 2496396 h 2697056"/>
              <a:gd name="connisteX69" fmla="*/ 81915 w 5628640"/>
              <a:gd name="connsiteY69" fmla="*/ 2560531 h 2697056"/>
              <a:gd name="connisteX70" fmla="*/ 36830 w 5628640"/>
              <a:gd name="connsiteY70" fmla="*/ 2632921 h 2697056"/>
              <a:gd name="connisteX71" fmla="*/ 0 w 5628640"/>
              <a:gd name="connsiteY71" fmla="*/ 2697056 h 269705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  <a:cxn ang="0">
                <a:pos x="connisteX62" y="connsiteY62"/>
              </a:cxn>
              <a:cxn ang="0">
                <a:pos x="connisteX63" y="connsiteY63"/>
              </a:cxn>
              <a:cxn ang="0">
                <a:pos x="connisteX64" y="connsiteY64"/>
              </a:cxn>
              <a:cxn ang="0">
                <a:pos x="connisteX65" y="connsiteY65"/>
              </a:cxn>
              <a:cxn ang="0">
                <a:pos x="connisteX66" y="connsiteY66"/>
              </a:cxn>
              <a:cxn ang="0">
                <a:pos x="connisteX67" y="connsiteY67"/>
              </a:cxn>
              <a:cxn ang="0">
                <a:pos x="connisteX68" y="connsiteY68"/>
              </a:cxn>
              <a:cxn ang="0">
                <a:pos x="connisteX69" y="connsiteY69"/>
              </a:cxn>
              <a:cxn ang="0">
                <a:pos x="connisteX70" y="connsiteY70"/>
              </a:cxn>
              <a:cxn ang="0">
                <a:pos x="connisteX71" y="connsiteY71"/>
              </a:cxn>
            </a:cxnLst>
            <a:rect l="l" t="t" r="r" b="b"/>
            <a:pathLst>
              <a:path w="5628640" h="2697057">
                <a:moveTo>
                  <a:pt x="5628640" y="593302"/>
                </a:moveTo>
                <a:cubicBezTo>
                  <a:pt x="5625465" y="581872"/>
                  <a:pt x="5617210" y="556472"/>
                  <a:pt x="5610225" y="529167"/>
                </a:cubicBezTo>
                <a:cubicBezTo>
                  <a:pt x="5603240" y="501862"/>
                  <a:pt x="5599430" y="484082"/>
                  <a:pt x="5592445" y="456777"/>
                </a:cubicBezTo>
                <a:cubicBezTo>
                  <a:pt x="5585460" y="429472"/>
                  <a:pt x="5581650" y="419947"/>
                  <a:pt x="5574030" y="392642"/>
                </a:cubicBezTo>
                <a:cubicBezTo>
                  <a:pt x="5566410" y="365337"/>
                  <a:pt x="5562600" y="348827"/>
                  <a:pt x="5555615" y="319617"/>
                </a:cubicBezTo>
                <a:cubicBezTo>
                  <a:pt x="5548630" y="290407"/>
                  <a:pt x="5546725" y="274532"/>
                  <a:pt x="5537835" y="247227"/>
                </a:cubicBezTo>
                <a:cubicBezTo>
                  <a:pt x="5528945" y="219922"/>
                  <a:pt x="5525135" y="210397"/>
                  <a:pt x="5510530" y="183092"/>
                </a:cubicBezTo>
                <a:cubicBezTo>
                  <a:pt x="5495925" y="155787"/>
                  <a:pt x="5488305" y="136102"/>
                  <a:pt x="5464810" y="110702"/>
                </a:cubicBezTo>
                <a:cubicBezTo>
                  <a:pt x="5441315" y="85302"/>
                  <a:pt x="5420995" y="70062"/>
                  <a:pt x="5391785" y="55457"/>
                </a:cubicBezTo>
                <a:cubicBezTo>
                  <a:pt x="5362575" y="40852"/>
                  <a:pt x="5347970" y="41487"/>
                  <a:pt x="5318760" y="37677"/>
                </a:cubicBezTo>
                <a:cubicBezTo>
                  <a:pt x="5289550" y="33867"/>
                  <a:pt x="5273675" y="39582"/>
                  <a:pt x="5246370" y="37677"/>
                </a:cubicBezTo>
                <a:cubicBezTo>
                  <a:pt x="5219065" y="35772"/>
                  <a:pt x="5209540" y="31962"/>
                  <a:pt x="5182235" y="28152"/>
                </a:cubicBezTo>
                <a:cubicBezTo>
                  <a:pt x="5154930" y="24342"/>
                  <a:pt x="5137150" y="21167"/>
                  <a:pt x="5109845" y="19262"/>
                </a:cubicBezTo>
                <a:cubicBezTo>
                  <a:pt x="5082540" y="17357"/>
                  <a:pt x="5073015" y="19262"/>
                  <a:pt x="5045710" y="19262"/>
                </a:cubicBezTo>
                <a:cubicBezTo>
                  <a:pt x="5018405" y="19262"/>
                  <a:pt x="5001895" y="21167"/>
                  <a:pt x="4972685" y="19262"/>
                </a:cubicBezTo>
                <a:cubicBezTo>
                  <a:pt x="4943475" y="17357"/>
                  <a:pt x="4927600" y="12277"/>
                  <a:pt x="4900295" y="10372"/>
                </a:cubicBezTo>
                <a:cubicBezTo>
                  <a:pt x="4872990" y="8467"/>
                  <a:pt x="4863465" y="12277"/>
                  <a:pt x="4836160" y="10372"/>
                </a:cubicBezTo>
                <a:cubicBezTo>
                  <a:pt x="4808855" y="8467"/>
                  <a:pt x="4791075" y="2752"/>
                  <a:pt x="4763770" y="847"/>
                </a:cubicBezTo>
                <a:cubicBezTo>
                  <a:pt x="4736465" y="-1058"/>
                  <a:pt x="4726940" y="847"/>
                  <a:pt x="4699635" y="847"/>
                </a:cubicBezTo>
                <a:cubicBezTo>
                  <a:pt x="4672330" y="847"/>
                  <a:pt x="4655820" y="847"/>
                  <a:pt x="4626610" y="847"/>
                </a:cubicBezTo>
                <a:cubicBezTo>
                  <a:pt x="4597400" y="847"/>
                  <a:pt x="4581525" y="-1058"/>
                  <a:pt x="4554220" y="847"/>
                </a:cubicBezTo>
                <a:cubicBezTo>
                  <a:pt x="4526915" y="2752"/>
                  <a:pt x="4517390" y="8467"/>
                  <a:pt x="4490085" y="10372"/>
                </a:cubicBezTo>
                <a:cubicBezTo>
                  <a:pt x="4462780" y="12277"/>
                  <a:pt x="4445000" y="10372"/>
                  <a:pt x="4417695" y="10372"/>
                </a:cubicBezTo>
                <a:cubicBezTo>
                  <a:pt x="4390390" y="10372"/>
                  <a:pt x="4380865" y="10372"/>
                  <a:pt x="4353560" y="10372"/>
                </a:cubicBezTo>
                <a:cubicBezTo>
                  <a:pt x="4326255" y="10372"/>
                  <a:pt x="4309745" y="8467"/>
                  <a:pt x="4280535" y="10372"/>
                </a:cubicBezTo>
                <a:cubicBezTo>
                  <a:pt x="4251325" y="12277"/>
                  <a:pt x="4235450" y="15452"/>
                  <a:pt x="4208145" y="19262"/>
                </a:cubicBezTo>
                <a:cubicBezTo>
                  <a:pt x="4180840" y="23072"/>
                  <a:pt x="4171315" y="26247"/>
                  <a:pt x="4144010" y="28152"/>
                </a:cubicBezTo>
                <a:cubicBezTo>
                  <a:pt x="4116705" y="30057"/>
                  <a:pt x="4100195" y="28152"/>
                  <a:pt x="4070985" y="28152"/>
                </a:cubicBezTo>
                <a:cubicBezTo>
                  <a:pt x="4041775" y="28152"/>
                  <a:pt x="4025900" y="26247"/>
                  <a:pt x="3998595" y="28152"/>
                </a:cubicBezTo>
                <a:cubicBezTo>
                  <a:pt x="3971290" y="30057"/>
                  <a:pt x="3961765" y="35772"/>
                  <a:pt x="3934460" y="37677"/>
                </a:cubicBezTo>
                <a:cubicBezTo>
                  <a:pt x="3907155" y="39582"/>
                  <a:pt x="3889375" y="37677"/>
                  <a:pt x="3862070" y="37677"/>
                </a:cubicBezTo>
                <a:cubicBezTo>
                  <a:pt x="3834765" y="37677"/>
                  <a:pt x="3825240" y="37677"/>
                  <a:pt x="3797935" y="37677"/>
                </a:cubicBezTo>
                <a:cubicBezTo>
                  <a:pt x="3770630" y="37677"/>
                  <a:pt x="3754120" y="37677"/>
                  <a:pt x="3724910" y="37677"/>
                </a:cubicBezTo>
                <a:cubicBezTo>
                  <a:pt x="3695700" y="37677"/>
                  <a:pt x="3679825" y="35772"/>
                  <a:pt x="3652520" y="37677"/>
                </a:cubicBezTo>
                <a:cubicBezTo>
                  <a:pt x="3625215" y="39582"/>
                  <a:pt x="3615690" y="42757"/>
                  <a:pt x="3588385" y="46567"/>
                </a:cubicBezTo>
                <a:cubicBezTo>
                  <a:pt x="3561080" y="50377"/>
                  <a:pt x="3543300" y="51647"/>
                  <a:pt x="3515995" y="55457"/>
                </a:cubicBezTo>
                <a:cubicBezTo>
                  <a:pt x="3488690" y="59267"/>
                  <a:pt x="3479165" y="61172"/>
                  <a:pt x="3451860" y="64982"/>
                </a:cubicBezTo>
                <a:cubicBezTo>
                  <a:pt x="3424555" y="68792"/>
                  <a:pt x="3408045" y="64982"/>
                  <a:pt x="3378835" y="73872"/>
                </a:cubicBezTo>
                <a:cubicBezTo>
                  <a:pt x="3349625" y="82762"/>
                  <a:pt x="3333750" y="96097"/>
                  <a:pt x="3306445" y="110702"/>
                </a:cubicBezTo>
                <a:cubicBezTo>
                  <a:pt x="3279140" y="125307"/>
                  <a:pt x="3269615" y="128482"/>
                  <a:pt x="3242310" y="146897"/>
                </a:cubicBezTo>
                <a:cubicBezTo>
                  <a:pt x="3215005" y="165312"/>
                  <a:pt x="3197225" y="181187"/>
                  <a:pt x="3169920" y="201507"/>
                </a:cubicBezTo>
                <a:cubicBezTo>
                  <a:pt x="3142615" y="221827"/>
                  <a:pt x="3133090" y="230717"/>
                  <a:pt x="3105785" y="247227"/>
                </a:cubicBezTo>
                <a:cubicBezTo>
                  <a:pt x="3078480" y="263737"/>
                  <a:pt x="3061970" y="268817"/>
                  <a:pt x="3032760" y="283422"/>
                </a:cubicBezTo>
                <a:cubicBezTo>
                  <a:pt x="3003550" y="298027"/>
                  <a:pt x="3248025" y="135467"/>
                  <a:pt x="2960370" y="319617"/>
                </a:cubicBezTo>
                <a:cubicBezTo>
                  <a:pt x="2672715" y="503767"/>
                  <a:pt x="1883410" y="1015577"/>
                  <a:pt x="1593850" y="1203537"/>
                </a:cubicBezTo>
                <a:cubicBezTo>
                  <a:pt x="1304290" y="1391497"/>
                  <a:pt x="1543050" y="1239732"/>
                  <a:pt x="1511935" y="1258147"/>
                </a:cubicBezTo>
                <a:cubicBezTo>
                  <a:pt x="1480820" y="1276562"/>
                  <a:pt x="1468120" y="1277832"/>
                  <a:pt x="1438910" y="1294342"/>
                </a:cubicBezTo>
                <a:cubicBezTo>
                  <a:pt x="1409700" y="1310852"/>
                  <a:pt x="1395730" y="1321647"/>
                  <a:pt x="1366520" y="1340062"/>
                </a:cubicBezTo>
                <a:cubicBezTo>
                  <a:pt x="1337310" y="1358477"/>
                  <a:pt x="1322705" y="1366732"/>
                  <a:pt x="1293495" y="1385147"/>
                </a:cubicBezTo>
                <a:cubicBezTo>
                  <a:pt x="1264285" y="1403562"/>
                  <a:pt x="1249680" y="1416262"/>
                  <a:pt x="1220470" y="1430867"/>
                </a:cubicBezTo>
                <a:cubicBezTo>
                  <a:pt x="1191260" y="1445472"/>
                  <a:pt x="1175385" y="1443567"/>
                  <a:pt x="1148080" y="1458172"/>
                </a:cubicBezTo>
                <a:cubicBezTo>
                  <a:pt x="1120775" y="1472777"/>
                  <a:pt x="1111250" y="1483572"/>
                  <a:pt x="1083945" y="1503892"/>
                </a:cubicBezTo>
                <a:cubicBezTo>
                  <a:pt x="1056640" y="1524212"/>
                  <a:pt x="1040130" y="1540087"/>
                  <a:pt x="1010920" y="1558502"/>
                </a:cubicBezTo>
                <a:cubicBezTo>
                  <a:pt x="981710" y="1576917"/>
                  <a:pt x="965835" y="1578187"/>
                  <a:pt x="938530" y="1594697"/>
                </a:cubicBezTo>
                <a:cubicBezTo>
                  <a:pt x="911225" y="1611207"/>
                  <a:pt x="901700" y="1620097"/>
                  <a:pt x="874395" y="1640417"/>
                </a:cubicBezTo>
                <a:cubicBezTo>
                  <a:pt x="847090" y="1660737"/>
                  <a:pt x="830580" y="1673437"/>
                  <a:pt x="801370" y="1695027"/>
                </a:cubicBezTo>
                <a:cubicBezTo>
                  <a:pt x="772160" y="1716617"/>
                  <a:pt x="756285" y="1729317"/>
                  <a:pt x="728980" y="1749637"/>
                </a:cubicBezTo>
                <a:cubicBezTo>
                  <a:pt x="701675" y="1769957"/>
                  <a:pt x="692150" y="1775037"/>
                  <a:pt x="664845" y="1795357"/>
                </a:cubicBezTo>
                <a:cubicBezTo>
                  <a:pt x="637540" y="1815677"/>
                  <a:pt x="619760" y="1829647"/>
                  <a:pt x="592455" y="1849967"/>
                </a:cubicBezTo>
                <a:cubicBezTo>
                  <a:pt x="565150" y="1870287"/>
                  <a:pt x="553720" y="1872192"/>
                  <a:pt x="528320" y="1895687"/>
                </a:cubicBezTo>
                <a:cubicBezTo>
                  <a:pt x="502920" y="1919182"/>
                  <a:pt x="490220" y="1942677"/>
                  <a:pt x="464820" y="1968077"/>
                </a:cubicBezTo>
                <a:cubicBezTo>
                  <a:pt x="439420" y="1993477"/>
                  <a:pt x="422275" y="1999192"/>
                  <a:pt x="400685" y="2022687"/>
                </a:cubicBezTo>
                <a:cubicBezTo>
                  <a:pt x="379095" y="2046182"/>
                  <a:pt x="377190" y="2061422"/>
                  <a:pt x="355600" y="2086822"/>
                </a:cubicBezTo>
                <a:cubicBezTo>
                  <a:pt x="334010" y="2112222"/>
                  <a:pt x="313055" y="2124922"/>
                  <a:pt x="291465" y="2150322"/>
                </a:cubicBezTo>
                <a:cubicBezTo>
                  <a:pt x="269875" y="2175722"/>
                  <a:pt x="266065" y="2187152"/>
                  <a:pt x="246380" y="2214457"/>
                </a:cubicBezTo>
                <a:cubicBezTo>
                  <a:pt x="226695" y="2241762"/>
                  <a:pt x="208280" y="2259542"/>
                  <a:pt x="191770" y="2286847"/>
                </a:cubicBezTo>
                <a:cubicBezTo>
                  <a:pt x="175260" y="2314152"/>
                  <a:pt x="177165" y="2323677"/>
                  <a:pt x="164465" y="2350982"/>
                </a:cubicBezTo>
                <a:cubicBezTo>
                  <a:pt x="151765" y="2378287"/>
                  <a:pt x="140335" y="2394797"/>
                  <a:pt x="127635" y="2424007"/>
                </a:cubicBezTo>
                <a:cubicBezTo>
                  <a:pt x="114935" y="2453217"/>
                  <a:pt x="109220" y="2469092"/>
                  <a:pt x="100330" y="2496397"/>
                </a:cubicBezTo>
                <a:cubicBezTo>
                  <a:pt x="91440" y="2523702"/>
                  <a:pt x="94615" y="2533227"/>
                  <a:pt x="81915" y="2560532"/>
                </a:cubicBezTo>
                <a:cubicBezTo>
                  <a:pt x="69215" y="2587837"/>
                  <a:pt x="53340" y="2605617"/>
                  <a:pt x="36830" y="2632922"/>
                </a:cubicBezTo>
                <a:cubicBezTo>
                  <a:pt x="20320" y="2660227"/>
                  <a:pt x="6350" y="2685627"/>
                  <a:pt x="0" y="2697057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vert="horz" wrap="square" lIns="0" tIns="0" rIns="0" bIns="0" numCol="1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2100580" y="3705860"/>
            <a:ext cx="501015" cy="351790"/>
          </a:xfrm>
          <a:custGeom>
            <a:avLst/>
            <a:gdLst>
              <a:gd name="connisteX0" fmla="*/ 0 w 501015"/>
              <a:gd name="connsiteY0" fmla="*/ 0 h 351934"/>
              <a:gd name="connisteX1" fmla="*/ 18415 w 501015"/>
              <a:gd name="connsiteY1" fmla="*/ 64135 h 351934"/>
              <a:gd name="connisteX2" fmla="*/ 45720 w 501015"/>
              <a:gd name="connsiteY2" fmla="*/ 137160 h 351934"/>
              <a:gd name="connisteX3" fmla="*/ 63500 w 501015"/>
              <a:gd name="connsiteY3" fmla="*/ 209550 h 351934"/>
              <a:gd name="connisteX4" fmla="*/ 63500 w 501015"/>
              <a:gd name="connsiteY4" fmla="*/ 273685 h 351934"/>
              <a:gd name="connisteX5" fmla="*/ 90805 w 501015"/>
              <a:gd name="connsiteY5" fmla="*/ 346710 h 351934"/>
              <a:gd name="connisteX6" fmla="*/ 154940 w 501015"/>
              <a:gd name="connsiteY6" fmla="*/ 337185 h 351934"/>
              <a:gd name="connisteX7" fmla="*/ 227330 w 501015"/>
              <a:gd name="connsiteY7" fmla="*/ 300990 h 351934"/>
              <a:gd name="connisteX8" fmla="*/ 291465 w 501015"/>
              <a:gd name="connsiteY8" fmla="*/ 273685 h 351934"/>
              <a:gd name="connisteX9" fmla="*/ 364490 w 501015"/>
              <a:gd name="connsiteY9" fmla="*/ 236855 h 351934"/>
              <a:gd name="connisteX10" fmla="*/ 436880 w 501015"/>
              <a:gd name="connsiteY10" fmla="*/ 182245 h 351934"/>
              <a:gd name="connisteX11" fmla="*/ 501015 w 501015"/>
              <a:gd name="connsiteY11" fmla="*/ 137160 h 351934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</a:cxnLst>
            <a:rect l="l" t="t" r="r" b="b"/>
            <a:pathLst>
              <a:path w="501015" h="351935">
                <a:moveTo>
                  <a:pt x="0" y="0"/>
                </a:moveTo>
                <a:cubicBezTo>
                  <a:pt x="3175" y="11430"/>
                  <a:pt x="9525" y="36830"/>
                  <a:pt x="18415" y="64135"/>
                </a:cubicBezTo>
                <a:cubicBezTo>
                  <a:pt x="27305" y="91440"/>
                  <a:pt x="36830" y="107950"/>
                  <a:pt x="45720" y="137160"/>
                </a:cubicBezTo>
                <a:cubicBezTo>
                  <a:pt x="54610" y="166370"/>
                  <a:pt x="59690" y="182245"/>
                  <a:pt x="63500" y="209550"/>
                </a:cubicBezTo>
                <a:cubicBezTo>
                  <a:pt x="67310" y="236855"/>
                  <a:pt x="57785" y="246380"/>
                  <a:pt x="63500" y="273685"/>
                </a:cubicBezTo>
                <a:cubicBezTo>
                  <a:pt x="69215" y="300990"/>
                  <a:pt x="72390" y="334010"/>
                  <a:pt x="90805" y="346710"/>
                </a:cubicBezTo>
                <a:cubicBezTo>
                  <a:pt x="109220" y="359410"/>
                  <a:pt x="127635" y="346075"/>
                  <a:pt x="154940" y="337185"/>
                </a:cubicBezTo>
                <a:cubicBezTo>
                  <a:pt x="182245" y="328295"/>
                  <a:pt x="200025" y="313690"/>
                  <a:pt x="227330" y="300990"/>
                </a:cubicBezTo>
                <a:cubicBezTo>
                  <a:pt x="254635" y="288290"/>
                  <a:pt x="264160" y="286385"/>
                  <a:pt x="291465" y="273685"/>
                </a:cubicBezTo>
                <a:cubicBezTo>
                  <a:pt x="318770" y="260985"/>
                  <a:pt x="335280" y="255270"/>
                  <a:pt x="364490" y="236855"/>
                </a:cubicBezTo>
                <a:cubicBezTo>
                  <a:pt x="393700" y="218440"/>
                  <a:pt x="409575" y="201930"/>
                  <a:pt x="436880" y="182245"/>
                </a:cubicBezTo>
                <a:cubicBezTo>
                  <a:pt x="464185" y="162560"/>
                  <a:pt x="489585" y="144780"/>
                  <a:pt x="501015" y="137160"/>
                </a:cubicBez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vert="horz" wrap="square" lIns="0" tIns="0" rIns="0" bIns="0" numCol="1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AC0AC3-F94E-4819-AA9A-0316420769D2}" type="slidenum">
              <a:rPr lang="en-US" altLang="zh-CN"/>
            </a:fld>
            <a:endParaRPr lang="en-US" altLang="zh-CN"/>
          </a:p>
        </p:txBody>
      </p:sp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执行结束时的微转移（</a:t>
            </a:r>
            <a:r>
              <a:rPr lang="en-US" altLang="zh-CN"/>
              <a:t>BM=1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根据是否有中断请求且是否允许中断产生两分支 </a:t>
            </a:r>
            <a:endParaRPr lang="zh-CN" altLang="en-US"/>
          </a:p>
          <a:p>
            <a:pPr lvl="1"/>
            <a:r>
              <a:rPr lang="en-US" altLang="zh-CN"/>
              <a:t>000H</a:t>
            </a:r>
            <a:r>
              <a:rPr lang="zh-CN" altLang="en-US"/>
              <a:t>，取指令的微程序</a:t>
            </a:r>
            <a:endParaRPr lang="zh-CN" altLang="en-US"/>
          </a:p>
          <a:p>
            <a:pPr lvl="1"/>
            <a:r>
              <a:rPr lang="en-US" altLang="zh-CN"/>
              <a:t>080H</a:t>
            </a:r>
            <a:r>
              <a:rPr lang="zh-CN" altLang="en-US"/>
              <a:t>，中断响应的微程序</a:t>
            </a:r>
            <a:endParaRPr lang="zh-CN" altLang="en-US"/>
          </a:p>
          <a:p>
            <a:pPr lvl="2"/>
            <a:r>
              <a:rPr lang="zh-CN" altLang="en-US"/>
              <a:t>以后学习中断时再介绍</a:t>
            </a:r>
            <a:endParaRPr lang="zh-CN" altLang="en-US"/>
          </a:p>
        </p:txBody>
      </p:sp>
      <p:graphicFrame>
        <p:nvGraphicFramePr>
          <p:cNvPr id="314372" name="Object 4"/>
          <p:cNvGraphicFramePr>
            <a:graphicFrameLocks noChangeAspect="1"/>
          </p:cNvGraphicFramePr>
          <p:nvPr/>
        </p:nvGraphicFramePr>
        <p:xfrm>
          <a:off x="4500563" y="1484313"/>
          <a:ext cx="4021137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79" name="Visio" r:id="rId1" imgW="3136900" imgH="3873500" progId="Visio.Drawing.11">
                  <p:embed/>
                </p:oleObj>
              </mc:Choice>
              <mc:Fallback>
                <p:oleObj name="Visio" r:id="rId1" imgW="3136900" imgH="3873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484313"/>
                        <a:ext cx="4021137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17907D-D735-412C-87DD-C934A745736A}" type="slidenum">
              <a:rPr lang="en-US" altLang="zh-CN"/>
            </a:fld>
            <a:endParaRPr lang="en-US" altLang="zh-CN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微程序的优化</a:t>
            </a:r>
            <a:endParaRPr lang="zh-CN" altLang="en-US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的执行</a:t>
            </a:r>
            <a:endParaRPr lang="zh-CN" altLang="en-US"/>
          </a:p>
          <a:p>
            <a:pPr lvl="1"/>
            <a:r>
              <a:rPr lang="zh-CN" altLang="en-US"/>
              <a:t> </a:t>
            </a:r>
            <a:r>
              <a:rPr lang="en-US" altLang="zh-CN"/>
              <a:t>CALL  addr  ; </a:t>
            </a:r>
            <a:r>
              <a:rPr lang="zh-CN" altLang="en-US"/>
              <a:t>子程序调用 </a:t>
            </a:r>
            <a:endParaRPr lang="zh-CN" altLang="en-US"/>
          </a:p>
          <a:p>
            <a:pPr lvl="2"/>
            <a:r>
              <a:rPr lang="en-US" altLang="zh-CN"/>
              <a:t>addr</a:t>
            </a:r>
            <a:r>
              <a:rPr lang="zh-CN" altLang="en-US"/>
              <a:t>指出了子程序的首地址，在</a:t>
            </a:r>
            <a:r>
              <a:rPr lang="en-US" altLang="zh-CN"/>
              <a:t>DOF</a:t>
            </a:r>
            <a:r>
              <a:rPr lang="zh-CN" altLang="en-US"/>
              <a:t>阶段</a:t>
            </a:r>
            <a:r>
              <a:rPr lang="en-US" altLang="zh-CN"/>
              <a:t>EA</a:t>
            </a:r>
            <a:r>
              <a:rPr lang="zh-CN" altLang="en-US"/>
              <a:t>已经进入</a:t>
            </a:r>
            <a:r>
              <a:rPr lang="en-US" altLang="zh-CN"/>
              <a:t>AR </a:t>
            </a:r>
            <a:endParaRPr lang="en-US" altLang="zh-CN"/>
          </a:p>
          <a:p>
            <a:pPr lvl="2"/>
            <a:r>
              <a:rPr lang="zh-CN" altLang="en-US"/>
              <a:t>执行的结果就是使程序转到该地址执行，即</a:t>
            </a:r>
            <a:r>
              <a:rPr lang="en-US" altLang="zh-CN"/>
              <a:t>(AR)→PC </a:t>
            </a:r>
            <a:endParaRPr lang="en-US" altLang="zh-CN"/>
          </a:p>
          <a:p>
            <a:pPr lvl="1"/>
            <a:r>
              <a:rPr lang="en-US" altLang="zh-CN"/>
              <a:t> </a:t>
            </a:r>
            <a:r>
              <a:rPr lang="zh-CN" altLang="en-US"/>
              <a:t>和</a:t>
            </a:r>
            <a:r>
              <a:rPr lang="en-US" altLang="zh-CN"/>
              <a:t>JMP</a:t>
            </a:r>
            <a:r>
              <a:rPr lang="zh-CN" altLang="en-US"/>
              <a:t>指令的不同</a:t>
            </a:r>
            <a:endParaRPr lang="zh-CN" altLang="en-US"/>
          </a:p>
          <a:p>
            <a:pPr lvl="2"/>
            <a:r>
              <a:rPr lang="zh-CN" altLang="en-US"/>
              <a:t>须将返回地址保存在堆栈中，以便通过</a:t>
            </a:r>
            <a:r>
              <a:rPr lang="en-US" altLang="zh-CN"/>
              <a:t>RET</a:t>
            </a:r>
            <a:r>
              <a:rPr lang="zh-CN" altLang="en-US"/>
              <a:t>指令返回</a:t>
            </a:r>
            <a:endParaRPr lang="zh-CN" altLang="en-US"/>
          </a:p>
          <a:p>
            <a:pPr lvl="2"/>
            <a:r>
              <a:rPr lang="en-US" altLang="zh-CN"/>
              <a:t>(SP)-1→SP</a:t>
            </a:r>
            <a:r>
              <a:rPr lang="zh-CN" altLang="en-US"/>
              <a:t>；</a:t>
            </a:r>
            <a:r>
              <a:rPr lang="en-US" altLang="zh-CN"/>
              <a:t>PC→(SP) </a:t>
            </a:r>
            <a:endParaRPr lang="en-US" altLang="zh-CN"/>
          </a:p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  <a:p>
            <a:pPr lvl="1"/>
            <a:r>
              <a:rPr lang="en-US" altLang="zh-CN"/>
              <a:t>(SP)-1→SP</a:t>
            </a:r>
            <a:r>
              <a:rPr lang="zh-CN" altLang="en-US"/>
              <a:t>；</a:t>
            </a:r>
            <a:r>
              <a:rPr lang="en-US" altLang="zh-CN"/>
              <a:t>PC</a:t>
            </a:r>
            <a:r>
              <a:rPr lang="en-US" altLang="zh-CN" smtClean="0"/>
              <a:t>→M(SP</a:t>
            </a:r>
            <a:r>
              <a:rPr lang="en-US" altLang="zh-CN"/>
              <a:t>)</a:t>
            </a:r>
            <a:r>
              <a:rPr lang="zh-CN" altLang="en-US"/>
              <a:t>； </a:t>
            </a:r>
            <a:r>
              <a:rPr lang="en-US" altLang="zh-CN"/>
              <a:t>EA →PC 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232229" name="Picture 805" descr="00432668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518150"/>
            <a:ext cx="773113" cy="77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09B9C-6D1F-4E68-8ABC-8C5F91EDB567}" type="slidenum">
              <a:rPr lang="en-US" altLang="zh-CN"/>
            </a:fld>
            <a:endParaRPr lang="en-US" altLang="zh-CN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45102" name="Rectangle 14"/>
          <p:cNvSpPr>
            <a:spLocks noChangeArrowheads="1"/>
          </p:cNvSpPr>
          <p:nvPr/>
        </p:nvSpPr>
        <p:spPr bwMode="auto">
          <a:xfrm>
            <a:off x="323850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AR)→PC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345103" name="Text Box 15"/>
          <p:cNvSpPr txBox="1">
            <a:spLocks noChangeArrowheads="1"/>
          </p:cNvSpPr>
          <p:nvPr/>
        </p:nvSpPr>
        <p:spPr bwMode="auto">
          <a:xfrm>
            <a:off x="8139113" y="3068638"/>
            <a:ext cx="798512" cy="3603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P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45104" name="Line 16"/>
          <p:cNvSpPr>
            <a:spLocks noChangeShapeType="1"/>
          </p:cNvSpPr>
          <p:nvPr/>
        </p:nvSpPr>
        <p:spPr bwMode="auto">
          <a:xfrm>
            <a:off x="7516813" y="2924175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05" name="Line 17"/>
          <p:cNvSpPr>
            <a:spLocks noChangeShapeType="1"/>
          </p:cNvSpPr>
          <p:nvPr/>
        </p:nvSpPr>
        <p:spPr bwMode="auto">
          <a:xfrm flipH="1">
            <a:off x="7815263" y="3128963"/>
            <a:ext cx="30956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06" name="Line 18"/>
          <p:cNvSpPr>
            <a:spLocks noChangeShapeType="1"/>
          </p:cNvSpPr>
          <p:nvPr/>
        </p:nvSpPr>
        <p:spPr bwMode="auto">
          <a:xfrm flipH="1">
            <a:off x="7297738" y="3125788"/>
            <a:ext cx="490537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07" name="Line 19"/>
          <p:cNvSpPr>
            <a:spLocks noChangeShapeType="1"/>
          </p:cNvSpPr>
          <p:nvPr/>
        </p:nvSpPr>
        <p:spPr bwMode="auto">
          <a:xfrm>
            <a:off x="7292975" y="3141663"/>
            <a:ext cx="0" cy="35782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08" name="Line 20"/>
          <p:cNvSpPr>
            <a:spLocks noChangeShapeType="1"/>
          </p:cNvSpPr>
          <p:nvPr/>
        </p:nvSpPr>
        <p:spPr bwMode="auto">
          <a:xfrm flipH="1">
            <a:off x="5310188" y="6705600"/>
            <a:ext cx="196691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09" name="Line 21"/>
          <p:cNvSpPr>
            <a:spLocks noChangeShapeType="1"/>
          </p:cNvSpPr>
          <p:nvPr/>
        </p:nvSpPr>
        <p:spPr bwMode="auto">
          <a:xfrm flipV="1">
            <a:off x="5308600" y="6164263"/>
            <a:ext cx="0" cy="5334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0" name="Line 22"/>
          <p:cNvSpPr>
            <a:spLocks noChangeShapeType="1"/>
          </p:cNvSpPr>
          <p:nvPr/>
        </p:nvSpPr>
        <p:spPr bwMode="auto">
          <a:xfrm>
            <a:off x="4859338" y="649287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1" name="Text Box 23"/>
          <p:cNvSpPr txBox="1">
            <a:spLocks noChangeArrowheads="1"/>
          </p:cNvSpPr>
          <p:nvPr/>
        </p:nvSpPr>
        <p:spPr bwMode="auto">
          <a:xfrm>
            <a:off x="49053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45112" name="Line 24"/>
          <p:cNvSpPr>
            <a:spLocks noChangeShapeType="1"/>
          </p:cNvSpPr>
          <p:nvPr/>
        </p:nvSpPr>
        <p:spPr bwMode="auto">
          <a:xfrm flipV="1">
            <a:off x="5305425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3" name="Line 25"/>
          <p:cNvSpPr>
            <a:spLocks noChangeShapeType="1"/>
          </p:cNvSpPr>
          <p:nvPr/>
        </p:nvSpPr>
        <p:spPr bwMode="auto">
          <a:xfrm>
            <a:off x="4435475" y="5043488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4" name="AutoShape 26"/>
          <p:cNvSpPr>
            <a:spLocks noChangeArrowheads="1"/>
          </p:cNvSpPr>
          <p:nvPr/>
        </p:nvSpPr>
        <p:spPr bwMode="auto">
          <a:xfrm rot="10800000">
            <a:off x="4886325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ALU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45115" name="Line 27"/>
          <p:cNvSpPr>
            <a:spLocks noChangeShapeType="1"/>
          </p:cNvSpPr>
          <p:nvPr/>
        </p:nvSpPr>
        <p:spPr bwMode="auto">
          <a:xfrm flipH="1" flipV="1">
            <a:off x="5770563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6" name="AutoShape 28"/>
          <p:cNvSpPr>
            <a:spLocks noChangeArrowheads="1"/>
          </p:cNvSpPr>
          <p:nvPr/>
        </p:nvSpPr>
        <p:spPr bwMode="auto">
          <a:xfrm rot="10800000">
            <a:off x="4978400" y="3540125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SHIFT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45117" name="Line 29"/>
          <p:cNvSpPr>
            <a:spLocks noChangeShapeType="1"/>
          </p:cNvSpPr>
          <p:nvPr/>
        </p:nvSpPr>
        <p:spPr bwMode="auto">
          <a:xfrm>
            <a:off x="6261100" y="4029075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8" name="Line 30"/>
          <p:cNvSpPr>
            <a:spLocks noChangeShapeType="1"/>
          </p:cNvSpPr>
          <p:nvPr/>
        </p:nvSpPr>
        <p:spPr bwMode="auto">
          <a:xfrm flipH="1" flipV="1">
            <a:off x="5767388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19" name="Text Box 31"/>
          <p:cNvSpPr txBox="1">
            <a:spLocks noChangeArrowheads="1"/>
          </p:cNvSpPr>
          <p:nvPr/>
        </p:nvSpPr>
        <p:spPr bwMode="auto">
          <a:xfrm>
            <a:off x="1971675" y="1524000"/>
            <a:ext cx="814388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45120" name="Line 32"/>
          <p:cNvSpPr>
            <a:spLocks noChangeShapeType="1"/>
          </p:cNvSpPr>
          <p:nvPr/>
        </p:nvSpPr>
        <p:spPr bwMode="auto">
          <a:xfrm flipH="1" flipV="1">
            <a:off x="2359025" y="1268413"/>
            <a:ext cx="1588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21" name="Line 33"/>
          <p:cNvSpPr>
            <a:spLocks noChangeShapeType="1"/>
          </p:cNvSpPr>
          <p:nvPr/>
        </p:nvSpPr>
        <p:spPr bwMode="auto">
          <a:xfrm flipH="1" flipV="1">
            <a:off x="2197100" y="1844675"/>
            <a:ext cx="1588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45123" name="AutoShape 35"/>
          <p:cNvSpPr>
            <a:spLocks noChangeArrowheads="1"/>
          </p:cNvSpPr>
          <p:nvPr/>
        </p:nvSpPr>
        <p:spPr bwMode="auto">
          <a:xfrm>
            <a:off x="3203575" y="260350"/>
            <a:ext cx="2232025" cy="720725"/>
          </a:xfrm>
          <a:prstGeom prst="wedgeRectCallout">
            <a:avLst>
              <a:gd name="adj1" fmla="val -66074"/>
              <a:gd name="adj2" fmla="val 123130"/>
            </a:avLst>
          </a:prstGeom>
          <a:solidFill>
            <a:schemeClr val="accent1"/>
          </a:solidFill>
          <a:ln w="9525" algn="ctr">
            <a:solidFill>
              <a:srgbClr val="66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36000" tIns="36000" rIns="36000" bIns="36000"/>
          <a:lstStyle/>
          <a:p>
            <a:pPr algn="l"/>
            <a:r>
              <a:rPr lang="zh-CN" altLang="en-US">
                <a:ea typeface="仿宋" panose="02010609060101010101" charset="-122"/>
              </a:rPr>
              <a:t>在取目的操作数阶段</a:t>
            </a:r>
            <a:r>
              <a:rPr lang="en-US" altLang="zh-CN">
                <a:ea typeface="仿宋" panose="02010609060101010101" charset="-122"/>
              </a:rPr>
              <a:t>EA</a:t>
            </a:r>
            <a:r>
              <a:rPr lang="zh-CN" altLang="en-US">
                <a:ea typeface="仿宋" panose="02010609060101010101" charset="-122"/>
              </a:rPr>
              <a:t>已经放入</a:t>
            </a:r>
            <a:r>
              <a:rPr lang="en-US" altLang="zh-CN">
                <a:ea typeface="仿宋" panose="02010609060101010101" charset="-122"/>
              </a:rPr>
              <a:t>AR</a:t>
            </a:r>
            <a:endParaRPr lang="en-US" altLang="zh-CN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345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5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45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345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4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4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4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4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45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45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34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4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4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000"/>
                                        <p:tgtEl>
                                          <p:spTgt spid="34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3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45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5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4"/>
                                            </p:cond>
                                          </p:stCondLst>
                                        </p:cTn>
                                        <p:tgtEl>
                                          <p:spTgt spid="34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4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103" grpId="0" animBg="1" autoUpdateAnimBg="0"/>
      <p:bldP spid="345104" grpId="0" animBg="1"/>
      <p:bldP spid="345105" grpId="0" animBg="1"/>
      <p:bldP spid="345106" grpId="0" animBg="1"/>
      <p:bldP spid="345107" grpId="0" animBg="1"/>
      <p:bldP spid="345108" grpId="0" animBg="1"/>
      <p:bldP spid="345109" grpId="0" animBg="1"/>
      <p:bldP spid="345110" grpId="0" animBg="1"/>
      <p:bldP spid="345111" grpId="0" animBg="1" autoUpdateAnimBg="0"/>
      <p:bldP spid="345112" grpId="0" animBg="1"/>
      <p:bldP spid="345113" grpId="0" animBg="1"/>
      <p:bldP spid="345114" grpId="0" animBg="1"/>
      <p:bldP spid="345115" grpId="0" animBg="1"/>
      <p:bldP spid="345116" grpId="0" animBg="1"/>
      <p:bldP spid="345117" grpId="0" animBg="1"/>
      <p:bldP spid="345118" grpId="0" animBg="1"/>
      <p:bldP spid="34512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DBC15B-6CF6-4309-9F8B-F17ACB517344}" type="slidenum">
              <a:rPr lang="en-US" altLang="zh-CN"/>
            </a:fld>
            <a:endParaRPr lang="en-US" altLang="zh-CN"/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50231" name="Rectangle 23"/>
          <p:cNvSpPr>
            <a:spLocks noChangeArrowheads="1"/>
          </p:cNvSpPr>
          <p:nvPr/>
        </p:nvSpPr>
        <p:spPr bwMode="auto">
          <a:xfrm>
            <a:off x="352425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AR)→PC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350232" name="Text Box 24"/>
          <p:cNvSpPr txBox="1">
            <a:spLocks noChangeArrowheads="1"/>
          </p:cNvSpPr>
          <p:nvPr/>
        </p:nvSpPr>
        <p:spPr bwMode="auto">
          <a:xfrm>
            <a:off x="8129588" y="3068638"/>
            <a:ext cx="798512" cy="3603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P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0233" name="Line 25"/>
          <p:cNvSpPr>
            <a:spLocks noChangeShapeType="1"/>
          </p:cNvSpPr>
          <p:nvPr/>
        </p:nvSpPr>
        <p:spPr bwMode="auto">
          <a:xfrm flipH="1">
            <a:off x="7805738" y="3113088"/>
            <a:ext cx="30956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34" name="Text Box 26"/>
          <p:cNvSpPr txBox="1">
            <a:spLocks noChangeArrowheads="1"/>
          </p:cNvSpPr>
          <p:nvPr/>
        </p:nvSpPr>
        <p:spPr bwMode="auto">
          <a:xfrm>
            <a:off x="4895850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0235" name="Line 27"/>
          <p:cNvSpPr>
            <a:spLocks noChangeShapeType="1"/>
          </p:cNvSpPr>
          <p:nvPr/>
        </p:nvSpPr>
        <p:spPr bwMode="auto">
          <a:xfrm flipV="1">
            <a:off x="530383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36" name="AutoShape 28"/>
          <p:cNvSpPr>
            <a:spLocks noChangeArrowheads="1"/>
          </p:cNvSpPr>
          <p:nvPr/>
        </p:nvSpPr>
        <p:spPr bwMode="auto">
          <a:xfrm rot="10800000">
            <a:off x="4876800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ALU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50237" name="Line 29"/>
          <p:cNvSpPr>
            <a:spLocks noChangeShapeType="1"/>
          </p:cNvSpPr>
          <p:nvPr/>
        </p:nvSpPr>
        <p:spPr bwMode="auto">
          <a:xfrm flipH="1" flipV="1">
            <a:off x="5761038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38" name="AutoShape 30"/>
          <p:cNvSpPr>
            <a:spLocks noChangeArrowheads="1"/>
          </p:cNvSpPr>
          <p:nvPr/>
        </p:nvSpPr>
        <p:spPr bwMode="auto">
          <a:xfrm rot="10800000">
            <a:off x="4968875" y="3540125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SHIFT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50239" name="Line 31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0" name="Text Box 32"/>
          <p:cNvSpPr txBox="1">
            <a:spLocks noChangeArrowheads="1"/>
          </p:cNvSpPr>
          <p:nvPr/>
        </p:nvSpPr>
        <p:spPr bwMode="auto">
          <a:xfrm>
            <a:off x="1973263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0241" name="Line 33"/>
          <p:cNvSpPr>
            <a:spLocks noChangeShapeType="1"/>
          </p:cNvSpPr>
          <p:nvPr/>
        </p:nvSpPr>
        <p:spPr bwMode="auto">
          <a:xfrm flipH="1" flipV="1">
            <a:off x="2360613" y="1268413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2" name="Line 34"/>
          <p:cNvSpPr>
            <a:spLocks noChangeShapeType="1"/>
          </p:cNvSpPr>
          <p:nvPr/>
        </p:nvSpPr>
        <p:spPr bwMode="auto">
          <a:xfrm flipH="1" flipV="1">
            <a:off x="2198688" y="1844675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3" name="Line 35"/>
          <p:cNvSpPr>
            <a:spLocks noChangeShapeType="1"/>
          </p:cNvSpPr>
          <p:nvPr/>
        </p:nvSpPr>
        <p:spPr bwMode="auto">
          <a:xfrm flipH="1">
            <a:off x="2200275" y="2133600"/>
            <a:ext cx="1588" cy="48736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4" name="Line 36"/>
          <p:cNvSpPr>
            <a:spLocks noChangeShapeType="1"/>
          </p:cNvSpPr>
          <p:nvPr/>
        </p:nvSpPr>
        <p:spPr bwMode="auto">
          <a:xfrm>
            <a:off x="2197100" y="2619375"/>
            <a:ext cx="511175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5" name="Line 37"/>
          <p:cNvSpPr>
            <a:spLocks noChangeShapeType="1"/>
          </p:cNvSpPr>
          <p:nvPr/>
        </p:nvSpPr>
        <p:spPr bwMode="auto">
          <a:xfrm>
            <a:off x="7286625" y="2614613"/>
            <a:ext cx="0" cy="218281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6" name="Line 38"/>
          <p:cNvSpPr>
            <a:spLocks noChangeShapeType="1"/>
          </p:cNvSpPr>
          <p:nvPr/>
        </p:nvSpPr>
        <p:spPr bwMode="auto">
          <a:xfrm>
            <a:off x="1485900" y="2249488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7" name="Line 39"/>
          <p:cNvSpPr>
            <a:spLocks noChangeShapeType="1"/>
          </p:cNvSpPr>
          <p:nvPr/>
        </p:nvSpPr>
        <p:spPr bwMode="auto">
          <a:xfrm>
            <a:off x="8074025" y="5229225"/>
            <a:ext cx="393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8" name="Line 40"/>
          <p:cNvSpPr>
            <a:spLocks noChangeShapeType="1"/>
          </p:cNvSpPr>
          <p:nvPr/>
        </p:nvSpPr>
        <p:spPr bwMode="auto">
          <a:xfrm>
            <a:off x="7264400" y="4779963"/>
            <a:ext cx="812800" cy="127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0249" name="Text Box 41"/>
          <p:cNvSpPr txBox="1">
            <a:spLocks noChangeArrowheads="1"/>
          </p:cNvSpPr>
          <p:nvPr/>
        </p:nvSpPr>
        <p:spPr bwMode="auto">
          <a:xfrm>
            <a:off x="8129588" y="4508500"/>
            <a:ext cx="827087" cy="333375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TR</a:t>
            </a:r>
            <a:endParaRPr lang="en-US" altLang="zh-CN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5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5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5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5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5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0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0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3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43" grpId="0" animBg="1"/>
      <p:bldP spid="350244" grpId="0" animBg="1"/>
      <p:bldP spid="350245" grpId="0" animBg="1"/>
      <p:bldP spid="350246" grpId="0" animBg="1"/>
      <p:bldP spid="350247" grpId="0" animBg="1"/>
      <p:bldP spid="350248" grpId="0" animBg="1"/>
      <p:bldP spid="350249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F01610-AA29-4AA6-A8FE-E832E98FAE1D}" type="slidenum">
              <a:rPr lang="en-US" altLang="zh-CN"/>
            </a:fld>
            <a:endParaRPr lang="en-US" altLang="zh-CN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52259" name="Rectangle 3"/>
          <p:cNvSpPr>
            <a:spLocks noChangeArrowheads="1"/>
          </p:cNvSpPr>
          <p:nvPr/>
        </p:nvSpPr>
        <p:spPr bwMode="auto">
          <a:xfrm>
            <a:off x="323850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AR)→PC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8132763" y="3068638"/>
            <a:ext cx="798512" cy="3603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P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489902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 flipV="1">
            <a:off x="53070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63" name="AutoShape 7"/>
          <p:cNvSpPr>
            <a:spLocks noChangeArrowheads="1"/>
          </p:cNvSpPr>
          <p:nvPr/>
        </p:nvSpPr>
        <p:spPr bwMode="auto">
          <a:xfrm rot="10800000">
            <a:off x="4879975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ALU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52264" name="Line 8"/>
          <p:cNvSpPr>
            <a:spLocks noChangeShapeType="1"/>
          </p:cNvSpPr>
          <p:nvPr/>
        </p:nvSpPr>
        <p:spPr bwMode="auto">
          <a:xfrm flipH="1" flipV="1">
            <a:off x="5764213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65" name="AutoShape 9"/>
          <p:cNvSpPr>
            <a:spLocks noChangeArrowheads="1"/>
          </p:cNvSpPr>
          <p:nvPr/>
        </p:nvSpPr>
        <p:spPr bwMode="auto">
          <a:xfrm rot="10800000">
            <a:off x="4972050" y="3540125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仿宋" panose="02010609060101010101" charset="-122"/>
              </a:rPr>
              <a:t>SHIFT</a:t>
            </a:r>
            <a:endParaRPr lang="en-US" altLang="zh-CN" sz="1800">
              <a:ea typeface="仿宋" panose="02010609060101010101" charset="-122"/>
            </a:endParaRPr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 flipH="1" flipV="1">
            <a:off x="5761038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67" name="Line 11"/>
          <p:cNvSpPr>
            <a:spLocks noChangeShapeType="1"/>
          </p:cNvSpPr>
          <p:nvPr/>
        </p:nvSpPr>
        <p:spPr bwMode="auto">
          <a:xfrm flipH="1" flipV="1">
            <a:off x="5761038" y="2622550"/>
            <a:ext cx="0" cy="5429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68" name="Line 12"/>
          <p:cNvSpPr>
            <a:spLocks noChangeShapeType="1"/>
          </p:cNvSpPr>
          <p:nvPr/>
        </p:nvSpPr>
        <p:spPr bwMode="auto">
          <a:xfrm>
            <a:off x="5761038" y="2624138"/>
            <a:ext cx="1533525" cy="1587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69" name="Line 13"/>
          <p:cNvSpPr>
            <a:spLocks noChangeShapeType="1"/>
          </p:cNvSpPr>
          <p:nvPr/>
        </p:nvSpPr>
        <p:spPr bwMode="auto">
          <a:xfrm flipH="1" flipV="1">
            <a:off x="7280275" y="2625725"/>
            <a:ext cx="3175" cy="731838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0" name="Line 14"/>
          <p:cNvSpPr>
            <a:spLocks noChangeShapeType="1"/>
          </p:cNvSpPr>
          <p:nvPr/>
        </p:nvSpPr>
        <p:spPr bwMode="auto">
          <a:xfrm>
            <a:off x="7308850" y="3324225"/>
            <a:ext cx="850900" cy="1588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1" name="Line 15"/>
          <p:cNvSpPr>
            <a:spLocks noChangeShapeType="1"/>
          </p:cNvSpPr>
          <p:nvPr/>
        </p:nvSpPr>
        <p:spPr bwMode="auto">
          <a:xfrm>
            <a:off x="6016625" y="3268663"/>
            <a:ext cx="322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2" name="Line 16"/>
          <p:cNvSpPr>
            <a:spLocks noChangeShapeType="1"/>
          </p:cNvSpPr>
          <p:nvPr/>
        </p:nvSpPr>
        <p:spPr bwMode="auto">
          <a:xfrm>
            <a:off x="8059738" y="3789363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3" name="Text Box 17"/>
          <p:cNvSpPr txBox="1">
            <a:spLocks noChangeArrowheads="1"/>
          </p:cNvSpPr>
          <p:nvPr/>
        </p:nvSpPr>
        <p:spPr bwMode="auto">
          <a:xfrm>
            <a:off x="8131175" y="3068638"/>
            <a:ext cx="798513" cy="360362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P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74" name="Text Box 18"/>
          <p:cNvSpPr txBox="1">
            <a:spLocks noChangeArrowheads="1"/>
          </p:cNvSpPr>
          <p:nvPr/>
        </p:nvSpPr>
        <p:spPr bwMode="auto">
          <a:xfrm>
            <a:off x="1949450" y="1524000"/>
            <a:ext cx="814388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75" name="Line 19"/>
          <p:cNvSpPr>
            <a:spLocks noChangeShapeType="1"/>
          </p:cNvSpPr>
          <p:nvPr/>
        </p:nvSpPr>
        <p:spPr bwMode="auto">
          <a:xfrm flipH="1" flipV="1">
            <a:off x="2359025" y="1270000"/>
            <a:ext cx="1588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6" name="Line 20"/>
          <p:cNvSpPr>
            <a:spLocks noChangeShapeType="1"/>
          </p:cNvSpPr>
          <p:nvPr/>
        </p:nvSpPr>
        <p:spPr bwMode="auto">
          <a:xfrm>
            <a:off x="2979738" y="1804988"/>
            <a:ext cx="4079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7" name="Line 21"/>
          <p:cNvSpPr>
            <a:spLocks noChangeShapeType="1"/>
          </p:cNvSpPr>
          <p:nvPr/>
        </p:nvSpPr>
        <p:spPr bwMode="auto">
          <a:xfrm flipH="1">
            <a:off x="2562225" y="2624138"/>
            <a:ext cx="3194050" cy="0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78" name="Text Box 22"/>
          <p:cNvSpPr txBox="1">
            <a:spLocks noChangeArrowheads="1"/>
          </p:cNvSpPr>
          <p:nvPr/>
        </p:nvSpPr>
        <p:spPr bwMode="auto">
          <a:xfrm>
            <a:off x="1962150" y="1524000"/>
            <a:ext cx="814388" cy="317500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79" name="Line 23"/>
          <p:cNvSpPr>
            <a:spLocks noChangeShapeType="1"/>
          </p:cNvSpPr>
          <p:nvPr/>
        </p:nvSpPr>
        <p:spPr bwMode="auto">
          <a:xfrm flipH="1" flipV="1">
            <a:off x="2371725" y="1252538"/>
            <a:ext cx="1588" cy="2587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80" name="Line 24"/>
          <p:cNvSpPr>
            <a:spLocks noChangeShapeType="1"/>
          </p:cNvSpPr>
          <p:nvPr/>
        </p:nvSpPr>
        <p:spPr bwMode="auto">
          <a:xfrm flipV="1">
            <a:off x="2579688" y="1844675"/>
            <a:ext cx="0" cy="7715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2281" name="Text Box 25"/>
          <p:cNvSpPr txBox="1">
            <a:spLocks noChangeArrowheads="1"/>
          </p:cNvSpPr>
          <p:nvPr/>
        </p:nvSpPr>
        <p:spPr bwMode="auto">
          <a:xfrm>
            <a:off x="8059738" y="4521200"/>
            <a:ext cx="8651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T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2282" name="Line 26"/>
          <p:cNvSpPr>
            <a:spLocks noChangeShapeType="1"/>
          </p:cNvSpPr>
          <p:nvPr/>
        </p:nvSpPr>
        <p:spPr bwMode="auto">
          <a:xfrm rot="5400000" flipH="1" flipV="1">
            <a:off x="7981156" y="4501357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2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2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52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52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52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35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52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5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35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"/>
                                            </p:cond>
                                          </p:stCondLst>
                                        </p:cTn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1000"/>
                                        <p:tgtEl>
                                          <p:spTgt spid="3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7" grpId="0" animBg="1"/>
      <p:bldP spid="352268" grpId="0" animBg="1"/>
      <p:bldP spid="352269" grpId="0" animBg="1"/>
      <p:bldP spid="352270" grpId="0" animBg="1"/>
      <p:bldP spid="352271" grpId="0" animBg="1"/>
      <p:bldP spid="352272" grpId="0" animBg="1"/>
      <p:bldP spid="352273" grpId="0" animBg="1" autoUpdateAnimBg="0"/>
      <p:bldP spid="352276" grpId="0" animBg="1"/>
      <p:bldP spid="352277" grpId="0" animBg="1"/>
      <p:bldP spid="352278" grpId="0" animBg="1" autoUpdateAnimBg="0"/>
      <p:bldP spid="352279" grpId="0" animBg="1"/>
      <p:bldP spid="35228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E14B6-9C77-4CD3-97AC-B5CF1DEF581F}" type="slidenum">
              <a:rPr lang="en-US" altLang="zh-CN"/>
            </a:fld>
            <a:endParaRPr lang="en-US" altLang="zh-CN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指令系统 </a:t>
            </a:r>
            <a:endParaRPr lang="zh-CN" alt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寻址方式</a:t>
            </a:r>
            <a:endParaRPr lang="zh-CN" altLang="en-US"/>
          </a:p>
        </p:txBody>
      </p:sp>
      <p:graphicFrame>
        <p:nvGraphicFramePr>
          <p:cNvPr id="216413" name="Group 349"/>
          <p:cNvGraphicFramePr>
            <a:graphicFrameLocks noGrp="1"/>
          </p:cNvGraphicFramePr>
          <p:nvPr/>
        </p:nvGraphicFramePr>
        <p:xfrm>
          <a:off x="1403350" y="1916113"/>
          <a:ext cx="5964238" cy="3841750"/>
        </p:xfrm>
        <a:graphic>
          <a:graphicData uri="http://schemas.openxmlformats.org/drawingml/2006/table">
            <a:tbl>
              <a:tblPr/>
              <a:tblGrid>
                <a:gridCol w="2232025"/>
                <a:gridCol w="1089025"/>
                <a:gridCol w="1023938"/>
                <a:gridCol w="1344612"/>
                <a:gridCol w="274638"/>
              </a:tblGrid>
              <a:tr h="384175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寻址方式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寻址方式编码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3841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(3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号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间接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n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号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自增间接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n)+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号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立即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imm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间接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addr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变址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号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对寻址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 (PC)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342" name="AutoShape 27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96267" y="358874"/>
            <a:ext cx="65" cy="30777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8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027988" y="302192"/>
            <a:ext cx="792484" cy="462511"/>
          </a:xfrm>
          <a:prstGeom prst="actionButtonReturn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no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70739-CB45-4C36-877D-B5111631EF01}" type="slidenum">
              <a:rPr lang="en-US" altLang="zh-CN"/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54307" name="Rectangle 3"/>
          <p:cNvSpPr>
            <a:spLocks noChangeArrowheads="1"/>
          </p:cNvSpPr>
          <p:nvPr/>
        </p:nvSpPr>
        <p:spPr bwMode="auto">
          <a:xfrm>
            <a:off x="323850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AR)→PC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354308" name="Text Box 4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4309" name="Line 5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0" name="Line 6"/>
          <p:cNvSpPr>
            <a:spLocks noChangeShapeType="1"/>
          </p:cNvSpPr>
          <p:nvPr/>
        </p:nvSpPr>
        <p:spPr bwMode="auto">
          <a:xfrm flipH="1" flipV="1">
            <a:off x="3643313" y="2622550"/>
            <a:ext cx="0" cy="5429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1" name="Line 7"/>
          <p:cNvSpPr>
            <a:spLocks noChangeShapeType="1"/>
          </p:cNvSpPr>
          <p:nvPr/>
        </p:nvSpPr>
        <p:spPr bwMode="auto">
          <a:xfrm>
            <a:off x="3635375" y="2636838"/>
            <a:ext cx="2735263" cy="6350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2" name="Line 8"/>
          <p:cNvSpPr>
            <a:spLocks noChangeShapeType="1"/>
          </p:cNvSpPr>
          <p:nvPr/>
        </p:nvSpPr>
        <p:spPr bwMode="auto">
          <a:xfrm flipH="1" flipV="1">
            <a:off x="6372225" y="1878013"/>
            <a:ext cx="1588" cy="7715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3" name="Line 9"/>
          <p:cNvSpPr>
            <a:spLocks noChangeShapeType="1"/>
          </p:cNvSpPr>
          <p:nvPr/>
        </p:nvSpPr>
        <p:spPr bwMode="auto">
          <a:xfrm>
            <a:off x="2995613" y="3213100"/>
            <a:ext cx="5032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4" name="Line 10"/>
          <p:cNvSpPr>
            <a:spLocks noChangeShapeType="1"/>
          </p:cNvSpPr>
          <p:nvPr/>
        </p:nvSpPr>
        <p:spPr bwMode="auto">
          <a:xfrm>
            <a:off x="5513388" y="1939925"/>
            <a:ext cx="4651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5" name="Text Box 11"/>
          <p:cNvSpPr txBox="1">
            <a:spLocks noChangeArrowheads="1"/>
          </p:cNvSpPr>
          <p:nvPr/>
        </p:nvSpPr>
        <p:spPr bwMode="auto">
          <a:xfrm>
            <a:off x="6178550" y="1535113"/>
            <a:ext cx="838200" cy="347662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D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4316" name="Line 12"/>
          <p:cNvSpPr>
            <a:spLocks noChangeShapeType="1"/>
          </p:cNvSpPr>
          <p:nvPr/>
        </p:nvSpPr>
        <p:spPr bwMode="auto">
          <a:xfrm flipH="1" flipV="1">
            <a:off x="6381750" y="1217613"/>
            <a:ext cx="1588" cy="30797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7" name="Line 13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4318" name="Text Box 14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PC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4319" name="Text Box 15"/>
          <p:cNvSpPr txBox="1">
            <a:spLocks noChangeArrowheads="1"/>
          </p:cNvSpPr>
          <p:nvPr/>
        </p:nvSpPr>
        <p:spPr bwMode="auto">
          <a:xfrm>
            <a:off x="8051800" y="4521200"/>
            <a:ext cx="865188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T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4320" name="Line 16"/>
          <p:cNvSpPr>
            <a:spLocks noChangeShapeType="1"/>
          </p:cNvSpPr>
          <p:nvPr/>
        </p:nvSpPr>
        <p:spPr bwMode="auto">
          <a:xfrm rot="5400000" flipH="1" flipV="1">
            <a:off x="7968456" y="4498182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4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54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5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54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354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4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35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7" grpId="0" animBg="1"/>
      <p:bldP spid="354310" grpId="0" animBg="1"/>
      <p:bldP spid="354311" grpId="0" animBg="1"/>
      <p:bldP spid="354312" grpId="0" animBg="1"/>
      <p:bldP spid="354313" grpId="0" animBg="1"/>
      <p:bldP spid="354314" grpId="0" animBg="1"/>
      <p:bldP spid="354315" grpId="0" animBg="1" autoUpdateAnimBg="0"/>
      <p:bldP spid="354316" grpId="0" animBg="1"/>
      <p:bldP spid="354317" grpId="0" animBg="1"/>
      <p:bldP spid="354318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193465-917C-4BAB-A8BE-662361C6DD30}" type="slidenum">
              <a:rPr lang="en-US" altLang="zh-CN"/>
            </a:fld>
            <a:endParaRPr lang="en-US" altLang="zh-CN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64561" name="Rectangle 17"/>
          <p:cNvSpPr>
            <a:spLocks noChangeArrowheads="1"/>
          </p:cNvSpPr>
          <p:nvPr/>
        </p:nvSpPr>
        <p:spPr bwMode="auto">
          <a:xfrm>
            <a:off x="323850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AR)→PC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364562" name="Text Box 18"/>
          <p:cNvSpPr txBox="1">
            <a:spLocks noChangeArrowheads="1"/>
          </p:cNvSpPr>
          <p:nvPr/>
        </p:nvSpPr>
        <p:spPr bwMode="auto">
          <a:xfrm>
            <a:off x="1965325" y="1524000"/>
            <a:ext cx="814388" cy="317500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64563" name="Line 19"/>
          <p:cNvSpPr>
            <a:spLocks noChangeShapeType="1"/>
          </p:cNvSpPr>
          <p:nvPr/>
        </p:nvSpPr>
        <p:spPr bwMode="auto">
          <a:xfrm flipH="1" flipV="1">
            <a:off x="2352675" y="1252538"/>
            <a:ext cx="1588" cy="2587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64" name="Text Box 20"/>
          <p:cNvSpPr txBox="1">
            <a:spLocks noChangeArrowheads="1"/>
          </p:cNvSpPr>
          <p:nvPr/>
        </p:nvSpPr>
        <p:spPr bwMode="auto">
          <a:xfrm>
            <a:off x="6173788" y="1535113"/>
            <a:ext cx="838200" cy="347662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D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64565" name="Line 21"/>
          <p:cNvSpPr>
            <a:spLocks noChangeShapeType="1"/>
          </p:cNvSpPr>
          <p:nvPr/>
        </p:nvSpPr>
        <p:spPr bwMode="auto">
          <a:xfrm flipH="1" flipV="1">
            <a:off x="6376988" y="1217613"/>
            <a:ext cx="1587" cy="30797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66" name="Line 22"/>
          <p:cNvSpPr>
            <a:spLocks noChangeShapeType="1"/>
          </p:cNvSpPr>
          <p:nvPr/>
        </p:nvSpPr>
        <p:spPr bwMode="auto">
          <a:xfrm flipV="1">
            <a:off x="1555750" y="1323975"/>
            <a:ext cx="476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67" name="Line 23"/>
          <p:cNvSpPr>
            <a:spLocks noChangeShapeType="1"/>
          </p:cNvSpPr>
          <p:nvPr/>
        </p:nvSpPr>
        <p:spPr bwMode="auto">
          <a:xfrm>
            <a:off x="5637213" y="1322388"/>
            <a:ext cx="4270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68" name="Line 24"/>
          <p:cNvSpPr>
            <a:spLocks noChangeShapeType="1"/>
          </p:cNvSpPr>
          <p:nvPr/>
        </p:nvSpPr>
        <p:spPr bwMode="auto">
          <a:xfrm flipV="1">
            <a:off x="6386513" y="636588"/>
            <a:ext cx="1587" cy="554037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69" name="Line 25"/>
          <p:cNvSpPr>
            <a:spLocks noChangeShapeType="1"/>
          </p:cNvSpPr>
          <p:nvPr/>
        </p:nvSpPr>
        <p:spPr bwMode="auto">
          <a:xfrm>
            <a:off x="4833938" y="642938"/>
            <a:ext cx="1541462" cy="4762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0" name="Line 26"/>
          <p:cNvSpPr>
            <a:spLocks noChangeShapeType="1"/>
          </p:cNvSpPr>
          <p:nvPr/>
        </p:nvSpPr>
        <p:spPr bwMode="auto">
          <a:xfrm flipH="1">
            <a:off x="4837113" y="646113"/>
            <a:ext cx="3175" cy="8223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1" name="Text Box 27"/>
          <p:cNvSpPr txBox="1">
            <a:spLocks noChangeArrowheads="1"/>
          </p:cNvSpPr>
          <p:nvPr/>
        </p:nvSpPr>
        <p:spPr bwMode="auto">
          <a:xfrm>
            <a:off x="3787775" y="1444625"/>
            <a:ext cx="1308100" cy="763588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MM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64572" name="Line 28"/>
          <p:cNvSpPr>
            <a:spLocks noChangeShapeType="1"/>
          </p:cNvSpPr>
          <p:nvPr/>
        </p:nvSpPr>
        <p:spPr bwMode="auto">
          <a:xfrm flipV="1">
            <a:off x="2371725" y="411163"/>
            <a:ext cx="1657350" cy="0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3" name="Line 29"/>
          <p:cNvSpPr>
            <a:spLocks noChangeShapeType="1"/>
          </p:cNvSpPr>
          <p:nvPr/>
        </p:nvSpPr>
        <p:spPr bwMode="auto">
          <a:xfrm flipH="1" flipV="1">
            <a:off x="2370138" y="393700"/>
            <a:ext cx="6350" cy="8477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4" name="Line 30"/>
          <p:cNvSpPr>
            <a:spLocks noChangeShapeType="1"/>
          </p:cNvSpPr>
          <p:nvPr/>
        </p:nvSpPr>
        <p:spPr bwMode="auto">
          <a:xfrm>
            <a:off x="4019550" y="406400"/>
            <a:ext cx="1588" cy="1042988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5" name="Line 31"/>
          <p:cNvSpPr>
            <a:spLocks noChangeShapeType="1"/>
          </p:cNvSpPr>
          <p:nvPr/>
        </p:nvSpPr>
        <p:spPr bwMode="auto">
          <a:xfrm rot="5400000">
            <a:off x="4092713" y="1005496"/>
            <a:ext cx="2968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64576" name="Text Box 32"/>
          <p:cNvSpPr txBox="1">
            <a:spLocks noChangeArrowheads="1"/>
          </p:cNvSpPr>
          <p:nvPr/>
        </p:nvSpPr>
        <p:spPr bwMode="auto">
          <a:xfrm>
            <a:off x="8064500" y="4530725"/>
            <a:ext cx="865188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T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64577" name="Line 33"/>
          <p:cNvSpPr>
            <a:spLocks noChangeShapeType="1"/>
          </p:cNvSpPr>
          <p:nvPr/>
        </p:nvSpPr>
        <p:spPr bwMode="auto">
          <a:xfrm rot="5400000" flipH="1" flipV="1">
            <a:off x="7977981" y="4498182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4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4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6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"/>
                                            </p:cond>
                                          </p:stCondLst>
                                        </p:cTn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6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36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6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36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36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6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4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4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36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36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66" grpId="0" animBg="1"/>
      <p:bldP spid="364567" grpId="0" animBg="1"/>
      <p:bldP spid="364568" grpId="0" animBg="1"/>
      <p:bldP spid="364569" grpId="0" animBg="1"/>
      <p:bldP spid="364570" grpId="0" animBg="1"/>
      <p:bldP spid="364571" grpId="0" animBg="1"/>
      <p:bldP spid="364572" grpId="0" animBg="1"/>
      <p:bldP spid="364573" grpId="0" animBg="1"/>
      <p:bldP spid="364574" grpId="0" animBg="1"/>
      <p:bldP spid="36457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D23818-EE23-49E6-80F4-813587140C2C}" type="slidenum">
              <a:rPr lang="en-US" altLang="zh-CN"/>
            </a:fld>
            <a:endParaRPr lang="en-US" altLang="zh-CN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操作</a:t>
            </a:r>
            <a:endParaRPr lang="zh-CN" altLang="en-US"/>
          </a:p>
        </p:txBody>
      </p:sp>
      <p:sp>
        <p:nvSpPr>
          <p:cNvPr id="356355" name="Text Box 3"/>
          <p:cNvSpPr txBox="1">
            <a:spLocks noChangeArrowheads="1"/>
          </p:cNvSpPr>
          <p:nvPr/>
        </p:nvSpPr>
        <p:spPr bwMode="auto">
          <a:xfrm>
            <a:off x="8059738" y="4521200"/>
            <a:ext cx="8651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T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6356" name="Line 4"/>
          <p:cNvSpPr>
            <a:spLocks noChangeShapeType="1"/>
          </p:cNvSpPr>
          <p:nvPr/>
        </p:nvSpPr>
        <p:spPr bwMode="auto">
          <a:xfrm rot="5400000" flipH="1" flipV="1">
            <a:off x="7976394" y="4498182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57" name="Line 5"/>
          <p:cNvSpPr>
            <a:spLocks noChangeShapeType="1"/>
          </p:cNvSpPr>
          <p:nvPr/>
        </p:nvSpPr>
        <p:spPr bwMode="auto">
          <a:xfrm flipH="1">
            <a:off x="4046538" y="2636838"/>
            <a:ext cx="3175" cy="7921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58" name="Line 6"/>
          <p:cNvSpPr>
            <a:spLocks noChangeShapeType="1"/>
          </p:cNvSpPr>
          <p:nvPr/>
        </p:nvSpPr>
        <p:spPr bwMode="auto">
          <a:xfrm>
            <a:off x="4067175" y="2636838"/>
            <a:ext cx="3214688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59" name="Line 7"/>
          <p:cNvSpPr>
            <a:spLocks noChangeShapeType="1"/>
          </p:cNvSpPr>
          <p:nvPr/>
        </p:nvSpPr>
        <p:spPr bwMode="auto">
          <a:xfrm>
            <a:off x="7289800" y="2614613"/>
            <a:ext cx="0" cy="197961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60" name="Line 8"/>
          <p:cNvSpPr>
            <a:spLocks noChangeShapeType="1"/>
          </p:cNvSpPr>
          <p:nvPr/>
        </p:nvSpPr>
        <p:spPr bwMode="auto">
          <a:xfrm>
            <a:off x="7580313" y="43815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61" name="Line 9"/>
          <p:cNvSpPr>
            <a:spLocks noChangeShapeType="1"/>
          </p:cNvSpPr>
          <p:nvPr/>
        </p:nvSpPr>
        <p:spPr bwMode="auto">
          <a:xfrm>
            <a:off x="4427538" y="3573463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62" name="Line 10"/>
          <p:cNvSpPr>
            <a:spLocks noChangeShapeType="1"/>
          </p:cNvSpPr>
          <p:nvPr/>
        </p:nvSpPr>
        <p:spPr bwMode="auto">
          <a:xfrm>
            <a:off x="7235825" y="4613275"/>
            <a:ext cx="504825" cy="7938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56363" name="Text Box 11"/>
          <p:cNvSpPr txBox="1">
            <a:spLocks noChangeArrowheads="1"/>
          </p:cNvSpPr>
          <p:nvPr/>
        </p:nvSpPr>
        <p:spPr bwMode="auto">
          <a:xfrm>
            <a:off x="3379788" y="3429000"/>
            <a:ext cx="827087" cy="333375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PC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356364" name="Rectangle 12"/>
          <p:cNvSpPr>
            <a:spLocks noChangeArrowheads="1"/>
          </p:cNvSpPr>
          <p:nvPr/>
        </p:nvSpPr>
        <p:spPr bwMode="auto">
          <a:xfrm>
            <a:off x="355600" y="6092825"/>
            <a:ext cx="4248150" cy="3873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FF0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36000" tIns="36000" rIns="36000" bIns="36000"/>
          <a:lstStyle/>
          <a:p>
            <a:pPr algn="l">
              <a:buClrTx/>
              <a:buFontTx/>
              <a:buNone/>
            </a:pP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SP)-1→SP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PC→(SP)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；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(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TR</a:t>
            </a:r>
            <a:r>
              <a:rPr lang="en-US" altLang="zh-CN">
                <a:latin typeface="Arial" panose="020B0604020202020204" pitchFamily="34" charset="0"/>
                <a:ea typeface="楷体" panose="02010609060101010101" pitchFamily="49" charset="-122"/>
              </a:rPr>
              <a:t>)→PC</a:t>
            </a:r>
            <a:endParaRPr lang="en-US" altLang="zh-CN"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35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35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3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7" grpId="0" animBg="1"/>
      <p:bldP spid="356358" grpId="0" animBg="1"/>
      <p:bldP spid="356359" grpId="0" animBg="1"/>
      <p:bldP spid="356360" grpId="0" animBg="1"/>
      <p:bldP spid="356361" grpId="0" animBg="1"/>
      <p:bldP spid="356362" grpId="0" animBg="1"/>
      <p:bldP spid="356363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8E521-D5C5-4B0F-A172-86395022DA0A}" type="slidenum">
              <a:rPr lang="en-US" altLang="zh-CN"/>
            </a:fld>
            <a:endParaRPr lang="en-US" altLang="zh-CN"/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微程序的优化</a:t>
            </a:r>
            <a:endParaRPr lang="zh-CN" altLang="en-US"/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的微程序</a:t>
            </a:r>
            <a:endParaRPr lang="zh-CN" altLang="en-US"/>
          </a:p>
          <a:p>
            <a:pPr lvl="1"/>
            <a:r>
              <a:rPr lang="en-US" altLang="zh-CN"/>
              <a:t>(SP)-1→SP</a:t>
            </a:r>
            <a:r>
              <a:rPr lang="zh-CN" altLang="en-US"/>
              <a:t>；</a:t>
            </a:r>
            <a:r>
              <a:rPr lang="en-US" altLang="zh-CN"/>
              <a:t>PC→(SP)</a:t>
            </a:r>
            <a:r>
              <a:rPr lang="zh-CN" altLang="en-US"/>
              <a:t>； </a:t>
            </a:r>
            <a:r>
              <a:rPr lang="en-US" altLang="zh-CN"/>
              <a:t>EA →PC </a:t>
            </a:r>
            <a:endParaRPr lang="en-US" altLang="zh-CN"/>
          </a:p>
          <a:p>
            <a:endParaRPr lang="en-US" altLang="zh-CN"/>
          </a:p>
        </p:txBody>
      </p:sp>
      <p:graphicFrame>
        <p:nvGraphicFramePr>
          <p:cNvPr id="338948" name="Group 4"/>
          <p:cNvGraphicFramePr>
            <a:graphicFrameLocks noGrp="1"/>
          </p:cNvGraphicFramePr>
          <p:nvPr/>
        </p:nvGraphicFramePr>
        <p:xfrm>
          <a:off x="395288" y="2133600"/>
          <a:ext cx="8353425" cy="2798400"/>
        </p:xfrm>
        <a:graphic>
          <a:graphicData uri="http://schemas.openxmlformats.org/drawingml/2006/table">
            <a:tbl>
              <a:tblPr/>
              <a:tblGrid>
                <a:gridCol w="792162"/>
                <a:gridCol w="1131888"/>
                <a:gridCol w="417512"/>
                <a:gridCol w="415925"/>
                <a:gridCol w="417513"/>
                <a:gridCol w="417512"/>
                <a:gridCol w="417513"/>
                <a:gridCol w="417512"/>
                <a:gridCol w="417513"/>
                <a:gridCol w="417512"/>
                <a:gridCol w="417513"/>
                <a:gridCol w="550862"/>
                <a:gridCol w="2122488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段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7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000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oe, A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2B00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C, SV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000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oe, T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080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C000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oe,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30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fr-F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oe, DRce</a:t>
                      </a:r>
                      <a:endParaRPr kumimoji="1" lang="fr-F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52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oe′, DRoe′, WR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0002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oe, PC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921FB-F7A1-4CCC-81B4-65E87836A1A0}" type="slidenum">
              <a:rPr lang="en-US" altLang="zh-CN"/>
            </a:fld>
            <a:endParaRPr lang="en-US" altLang="zh-CN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L</a:t>
            </a:r>
            <a:r>
              <a:rPr lang="zh-CN" altLang="en-US"/>
              <a:t>指令执行阶段微程序的优化</a:t>
            </a:r>
            <a:endParaRPr lang="zh-CN" altLang="en-US"/>
          </a:p>
        </p:txBody>
      </p:sp>
      <p:graphicFrame>
        <p:nvGraphicFramePr>
          <p:cNvPr id="233309" name="Group 861"/>
          <p:cNvGraphicFramePr>
            <a:graphicFrameLocks noGrp="1"/>
          </p:cNvGraphicFramePr>
          <p:nvPr/>
        </p:nvGraphicFramePr>
        <p:xfrm>
          <a:off x="468313" y="3606800"/>
          <a:ext cx="8353425" cy="2812248"/>
        </p:xfrm>
        <a:graphic>
          <a:graphicData uri="http://schemas.openxmlformats.org/drawingml/2006/table">
            <a:tbl>
              <a:tblPr/>
              <a:tblGrid>
                <a:gridCol w="792162"/>
                <a:gridCol w="1131888"/>
                <a:gridCol w="417512"/>
                <a:gridCol w="415925"/>
                <a:gridCol w="417513"/>
                <a:gridCol w="417512"/>
                <a:gridCol w="417513"/>
                <a:gridCol w="417512"/>
                <a:gridCol w="417513"/>
                <a:gridCol w="417512"/>
                <a:gridCol w="417513"/>
                <a:gridCol w="550862"/>
                <a:gridCol w="2122488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段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36000" marR="36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7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000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oe, A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2B00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C, SV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000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oe, T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0080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oe, 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C000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oe,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30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fr-F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oe, DRce</a:t>
                      </a:r>
                      <a:endParaRPr kumimoji="1" lang="fr-F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52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oe′, DRoe′, WR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0002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oe, PC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3310" name="Group 862"/>
          <p:cNvGraphicFramePr>
            <a:graphicFrameLocks noGrp="1"/>
          </p:cNvGraphicFramePr>
          <p:nvPr/>
        </p:nvGraphicFramePr>
        <p:xfrm>
          <a:off x="468313" y="1196975"/>
          <a:ext cx="8351837" cy="1958880"/>
        </p:xfrm>
        <a:graphic>
          <a:graphicData uri="http://schemas.openxmlformats.org/drawingml/2006/table">
            <a:tbl>
              <a:tblPr/>
              <a:tblGrid>
                <a:gridCol w="598487"/>
                <a:gridCol w="1144588"/>
                <a:gridCol w="307975"/>
                <a:gridCol w="307975"/>
                <a:gridCol w="307975"/>
                <a:gridCol w="307975"/>
                <a:gridCol w="307975"/>
                <a:gridCol w="307975"/>
                <a:gridCol w="307975"/>
                <a:gridCol w="307975"/>
                <a:gridCol w="307975"/>
                <a:gridCol w="409575"/>
                <a:gridCol w="3427412"/>
              </a:tblGrid>
              <a:tr h="215900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地址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指令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)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段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18000" marR="18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命令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9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7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8000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oe, A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B00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C, SVce, ARoe, T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C080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oe, ARce, SP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30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fr-F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oe, DRce</a:t>
                      </a:r>
                      <a:endParaRPr kumimoji="1" lang="fr-F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9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40522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nl-NL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oe′, DRoe′, WR, TRoe, PCce</a:t>
                      </a:r>
                      <a:endParaRPr kumimoji="1" lang="nl-NL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51CE69-3663-4C31-B28C-86C5ACCB0BD9}" type="slidenum">
              <a:rPr lang="en-US" altLang="zh-CN"/>
            </a:fld>
            <a:endParaRPr lang="en-US" altLang="zh-CN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  <a:endParaRPr lang="zh-CN" altLang="en-US"/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solidFill>
                  <a:schemeClr val="bg2"/>
                </a:solidFill>
              </a:rPr>
              <a:t>7.15</a:t>
            </a:r>
            <a:endParaRPr lang="en-US" altLang="zh-CN">
              <a:solidFill>
                <a:schemeClr val="bg2"/>
              </a:solidFill>
            </a:endParaRPr>
          </a:p>
          <a:p>
            <a:r>
              <a:rPr lang="en-US" altLang="zh-CN">
                <a:solidFill>
                  <a:schemeClr val="bg2"/>
                </a:solidFill>
              </a:rPr>
              <a:t>7.16</a:t>
            </a:r>
            <a:endParaRPr lang="en-US" altLang="zh-CN">
              <a:solidFill>
                <a:schemeClr val="bg2"/>
              </a:solidFill>
            </a:endParaRPr>
          </a:p>
          <a:p>
            <a:r>
              <a:rPr lang="en-US" altLang="zh-CN">
                <a:solidFill>
                  <a:schemeClr val="bg2"/>
                </a:solidFill>
              </a:rPr>
              <a:t>7.17</a:t>
            </a:r>
            <a:endParaRPr lang="en-US" altLang="zh-CN">
              <a:solidFill>
                <a:schemeClr val="bg2"/>
              </a:solidFill>
            </a:endParaRPr>
          </a:p>
          <a:p>
            <a:r>
              <a:rPr lang="en-US" altLang="zh-CN"/>
              <a:t>7.18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48743-F3A9-4772-83D3-825D34646D72}" type="slidenum">
              <a:rPr lang="en-US" altLang="zh-CN"/>
            </a:fld>
            <a:endParaRPr lang="en-US" altLang="zh-CN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指令系统 </a:t>
            </a:r>
            <a:endParaRPr lang="zh-CN" altLang="en-US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指令编码</a:t>
            </a:r>
            <a:endParaRPr lang="zh-CN" altLang="en-US"/>
          </a:p>
        </p:txBody>
      </p:sp>
      <p:pic>
        <p:nvPicPr>
          <p:cNvPr id="217093" name="Picture 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052513"/>
            <a:ext cx="3490912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027988" y="302192"/>
            <a:ext cx="792484" cy="462511"/>
          </a:xfrm>
          <a:prstGeom prst="actionButtonReturn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no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181B33-4088-48AB-95CF-03BAE2076E22}" type="slidenum">
              <a:rPr lang="en-US" altLang="zh-CN"/>
            </a:fld>
            <a:endParaRPr lang="en-US" altLang="zh-CN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的微程序控制器及时序系统 </a:t>
            </a:r>
            <a:endParaRPr lang="zh-CN" altLang="en-US"/>
          </a:p>
        </p:txBody>
      </p:sp>
      <p:graphicFrame>
        <p:nvGraphicFramePr>
          <p:cNvPr id="190470" name="Object 6"/>
          <p:cNvGraphicFramePr>
            <a:graphicFrameLocks noChangeAspect="1"/>
          </p:cNvGraphicFramePr>
          <p:nvPr/>
        </p:nvGraphicFramePr>
        <p:xfrm>
          <a:off x="250825" y="981075"/>
          <a:ext cx="84963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6" name="Visio" r:id="rId1" imgW="3903345" imgH="1887855" progId="Visio.Drawing.11">
                  <p:embed/>
                </p:oleObj>
              </mc:Choice>
              <mc:Fallback>
                <p:oleObj name="Visio" r:id="rId1" imgW="3903345" imgH="18878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81075"/>
                        <a:ext cx="84963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3" name="Object 9"/>
          <p:cNvGraphicFramePr>
            <a:graphicFrameLocks noChangeAspect="1"/>
          </p:cNvGraphicFramePr>
          <p:nvPr/>
        </p:nvGraphicFramePr>
        <p:xfrm>
          <a:off x="900113" y="5013325"/>
          <a:ext cx="76327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7" name="Visio" r:id="rId3" imgW="4394200" imgH="779145" progId="Visio.Drawing.11">
                  <p:embed/>
                </p:oleObj>
              </mc:Choice>
              <mc:Fallback>
                <p:oleObj name="Visio" r:id="rId3" imgW="4394200" imgH="77914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013325"/>
                        <a:ext cx="7632700" cy="133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432407-7CA6-496C-B769-28D740A74B4E}" type="slidenum">
              <a:rPr lang="en-US" altLang="zh-CN"/>
            </a:fld>
            <a:endParaRPr lang="en-US" altLang="zh-CN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1 </a:t>
            </a:r>
            <a:r>
              <a:rPr lang="zh-CN" altLang="en-US"/>
              <a:t>微指令编码设计</a:t>
            </a:r>
            <a:endParaRPr lang="zh-CN" alt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微指令格式 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微指令编码</a:t>
            </a:r>
            <a:endParaRPr lang="zh-CN" altLang="en-US"/>
          </a:p>
          <a:p>
            <a:pPr lvl="1"/>
            <a:r>
              <a:rPr kumimoji="0" lang="zh-CN" altLang="en-US"/>
              <a:t>字段直接编码方式。分析相斥、相容性</a:t>
            </a:r>
            <a:endParaRPr kumimoji="0" lang="zh-CN" altLang="en-US"/>
          </a:p>
        </p:txBody>
      </p:sp>
      <p:graphicFrame>
        <p:nvGraphicFramePr>
          <p:cNvPr id="198664" name="Group 1032"/>
          <p:cNvGraphicFramePr>
            <a:graphicFrameLocks noGrp="1"/>
          </p:cNvGraphicFramePr>
          <p:nvPr/>
        </p:nvGraphicFramePr>
        <p:xfrm>
          <a:off x="250825" y="3068638"/>
          <a:ext cx="8642350" cy="3169920"/>
        </p:xfrm>
        <a:graphic>
          <a:graphicData uri="http://schemas.openxmlformats.org/drawingml/2006/table">
            <a:tbl>
              <a:tblPr/>
              <a:tblGrid>
                <a:gridCol w="912813"/>
                <a:gridCol w="915987"/>
                <a:gridCol w="846138"/>
                <a:gridCol w="987425"/>
                <a:gridCol w="803275"/>
                <a:gridCol w="862012"/>
                <a:gridCol w="785813"/>
                <a:gridCol w="928687"/>
                <a:gridCol w="835025"/>
                <a:gridCol w="765175"/>
              </a:tblGrid>
              <a:tr h="27305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0:XXo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1:XXce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2:ALU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3:Shifte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4:A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5:DR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6:PC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7:M/IO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8:BM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9: NA</a:t>
                      </a:r>
                      <a:b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</a:b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1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:NOP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见表 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.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AD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S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ARoe</a:t>
                      </a:r>
                      <a:r>
                        <a:rPr kumimoji="1" lang="fr-FR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</a:t>
                      </a:r>
                      <a:endParaRPr kumimoji="1" lang="fr-FR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DRoe’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PCinc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:R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GRS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GRS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ADD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SL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A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 DRce’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:W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I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UB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SV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D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:PSWoe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TR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TR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SUBB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:PSWce'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R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AND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:STI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nl-NL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DR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PSW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O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:CLI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SPo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SPce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NOT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:INTA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:XOR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:IN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5100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:DEC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8668" name="Group 1036"/>
          <p:cNvGraphicFramePr>
            <a:graphicFrameLocks noGrp="1"/>
          </p:cNvGraphicFramePr>
          <p:nvPr/>
        </p:nvGraphicFramePr>
        <p:xfrm>
          <a:off x="1187450" y="1557338"/>
          <a:ext cx="6096000" cy="358775"/>
        </p:xfrm>
        <a:graphic>
          <a:graphicData uri="http://schemas.openxmlformats.org/drawingml/2006/table">
            <a:tbl>
              <a:tblPr/>
              <a:tblGrid>
                <a:gridCol w="2232025"/>
                <a:gridCol w="2232025"/>
                <a:gridCol w="1631950"/>
              </a:tblGrid>
              <a:tr h="358775"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微操作控制部分 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转移方式字段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B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algn="l" defTabSz="425450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algn="l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algn="l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algn="l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下址字段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</a:rPr>
                        <a:t>N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8667" name="AutoShape 103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96267" y="358874"/>
            <a:ext cx="65" cy="307777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205A19-7ED1-461C-978E-103529A5B65B}" type="slidenum">
              <a:rPr lang="en-US" altLang="zh-CN"/>
            </a:fld>
            <a:endParaRPr lang="en-US" altLang="zh-CN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.6.3 </a:t>
            </a:r>
            <a:r>
              <a:rPr lang="zh-CN" altLang="en-US"/>
              <a:t>微程序设计举例</a:t>
            </a:r>
            <a:endParaRPr lang="zh-CN" altLang="en-US"/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取指令的微程序设计</a:t>
            </a:r>
            <a:endParaRPr lang="zh-CN" altLang="en-US"/>
          </a:p>
          <a:p>
            <a:r>
              <a:rPr lang="zh-CN" altLang="en-US"/>
              <a:t>取操作数的微程序设计</a:t>
            </a:r>
            <a:endParaRPr lang="zh-CN" altLang="en-US"/>
          </a:p>
          <a:p>
            <a:r>
              <a:rPr lang="zh-CN" altLang="en-US"/>
              <a:t>执行阶段的微程序设计</a:t>
            </a:r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59B12-A641-4C61-9B4E-EB6D2DD663C4}" type="slidenum">
              <a:rPr lang="en-US" altLang="zh-CN"/>
            </a:fld>
            <a:endParaRPr lang="en-US" altLang="zh-CN"/>
          </a:p>
        </p:txBody>
      </p:sp>
      <p:sp>
        <p:nvSpPr>
          <p:cNvPr id="28366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283651" name="Line 3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2" name="Line 4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3" name="Line 5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4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3655" name="Line 7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6" name="Line 8"/>
          <p:cNvSpPr>
            <a:spLocks noChangeShapeType="1"/>
          </p:cNvSpPr>
          <p:nvPr/>
        </p:nvSpPr>
        <p:spPr bwMode="auto">
          <a:xfrm flipH="1" flipV="1">
            <a:off x="2578100" y="1844675"/>
            <a:ext cx="0" cy="77946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7" name="Text Box 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PC 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283658" name="Line 10"/>
          <p:cNvSpPr>
            <a:spLocks noChangeShapeType="1"/>
          </p:cNvSpPr>
          <p:nvPr/>
        </p:nvSpPr>
        <p:spPr bwMode="auto">
          <a:xfrm>
            <a:off x="3057525" y="32035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3659" name="Line 11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283660" name="Object 12"/>
          <p:cNvGraphicFramePr>
            <a:graphicFrameLocks noChangeAspect="1"/>
          </p:cNvGraphicFramePr>
          <p:nvPr/>
        </p:nvGraphicFramePr>
        <p:xfrm>
          <a:off x="7018338" y="747713"/>
          <a:ext cx="1890712" cy="589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72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338" y="747713"/>
                        <a:ext cx="1890712" cy="58943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61" name="Rectangle 13"/>
          <p:cNvSpPr>
            <a:spLocks noChangeArrowheads="1"/>
          </p:cNvSpPr>
          <p:nvPr/>
        </p:nvSpPr>
        <p:spPr bwMode="auto">
          <a:xfrm>
            <a:off x="7064375" y="2060848"/>
            <a:ext cx="1817688" cy="72008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3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3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3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8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83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83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8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28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animBg="1"/>
      <p:bldP spid="283652" grpId="0" animBg="1"/>
      <p:bldP spid="283653" grpId="0" animBg="1"/>
      <p:bldP spid="283654" grpId="0" animBg="1" autoUpdateAnimBg="0"/>
      <p:bldP spid="283655" grpId="0" animBg="1"/>
      <p:bldP spid="283656" grpId="0" animBg="1"/>
      <p:bldP spid="283657" grpId="0" animBg="1" autoUpdateAnimBg="0"/>
      <p:bldP spid="283658" grpId="0" animBg="1"/>
      <p:bldP spid="283659" grpId="0" animBg="1"/>
      <p:bldP spid="283661" grpId="0" animBg="1"/>
      <p:bldP spid="283661" grpId="1" animBg="1"/>
    </p:bldLst>
  </p:timing>
</p:sld>
</file>

<file path=ppt/tags/tag1.xml><?xml version="1.0" encoding="utf-8"?>
<p:tagLst xmlns:p="http://schemas.openxmlformats.org/presentationml/2006/main">
  <p:tag name="KSO_WM_UNIT_TABLE_BEAUTIFY" val="smartTable{7c07ac7f-7dd2-4f94-8866-e4791d294a73}"/>
</p:tagLst>
</file>

<file path=ppt/tags/tag10.xml><?xml version="1.0" encoding="utf-8"?>
<p:tagLst xmlns:p="http://schemas.openxmlformats.org/presentationml/2006/main">
  <p:tag name="KSO_WM_UNIT_TABLE_BEAUTIFY" val="smartTable{fdeed4ba-a03d-42bf-8e2f-06dc4f90fd79}"/>
</p:tagLst>
</file>

<file path=ppt/tags/tag11.xml><?xml version="1.0" encoding="utf-8"?>
<p:tagLst xmlns:p="http://schemas.openxmlformats.org/presentationml/2006/main">
  <p:tag name="KSO_WM_UNIT_TABLE_BEAUTIFY" val="smartTable{0e66e26c-474d-4379-9bbe-8bbb99231836}"/>
</p:tagLst>
</file>

<file path=ppt/tags/tag2.xml><?xml version="1.0" encoding="utf-8"?>
<p:tagLst xmlns:p="http://schemas.openxmlformats.org/presentationml/2006/main">
  <p:tag name="KSO_WM_UNIT_TABLE_BEAUTIFY" val="smartTable{b6ab8398-a821-4664-bc5c-ada5d5a375d5}"/>
</p:tagLst>
</file>

<file path=ppt/tags/tag3.xml><?xml version="1.0" encoding="utf-8"?>
<p:tagLst xmlns:p="http://schemas.openxmlformats.org/presentationml/2006/main">
  <p:tag name="KSO_WM_UNIT_TABLE_BEAUTIFY" val="smartTable{294fd77a-8e2b-4675-8f89-fbfec3e331cb}"/>
</p:tagLst>
</file>

<file path=ppt/tags/tag4.xml><?xml version="1.0" encoding="utf-8"?>
<p:tagLst xmlns:p="http://schemas.openxmlformats.org/presentationml/2006/main">
  <p:tag name="KSO_WM_UNIT_TABLE_BEAUTIFY" val="smartTable{d290e088-60bb-4128-9488-426c11cbde04}"/>
</p:tagLst>
</file>

<file path=ppt/tags/tag5.xml><?xml version="1.0" encoding="utf-8"?>
<p:tagLst xmlns:p="http://schemas.openxmlformats.org/presentationml/2006/main">
  <p:tag name="KSO_WM_UNIT_TABLE_BEAUTIFY" val="smartTable{ce949b99-2f8f-457b-a070-884ef5bea638}"/>
</p:tagLst>
</file>

<file path=ppt/tags/tag6.xml><?xml version="1.0" encoding="utf-8"?>
<p:tagLst xmlns:p="http://schemas.openxmlformats.org/presentationml/2006/main">
  <p:tag name="KSO_WM_UNIT_TABLE_BEAUTIFY" val="smartTable{07a21e1c-64aa-4040-8ed9-15c0b58bae41}"/>
</p:tagLst>
</file>

<file path=ppt/tags/tag7.xml><?xml version="1.0" encoding="utf-8"?>
<p:tagLst xmlns:p="http://schemas.openxmlformats.org/presentationml/2006/main">
  <p:tag name="KSO_WM_UNIT_TABLE_BEAUTIFY" val="smartTable{021a9421-eb02-4fc0-9a77-14eb93424509}"/>
</p:tagLst>
</file>

<file path=ppt/tags/tag8.xml><?xml version="1.0" encoding="utf-8"?>
<p:tagLst xmlns:p="http://schemas.openxmlformats.org/presentationml/2006/main">
  <p:tag name="KSO_WM_UNIT_TABLE_BEAUTIFY" val="smartTable{419b0a18-719a-45e0-8ab6-154cdbfd38ab}"/>
</p:tagLst>
</file>

<file path=ppt/tags/tag9.xml><?xml version="1.0" encoding="utf-8"?>
<p:tagLst xmlns:p="http://schemas.openxmlformats.org/presentationml/2006/main">
  <p:tag name="KSO_WM_UNIT_TABLE_BEAUTIFY" val="smartTable{929a503b-b951-4c9a-811b-8526647463c1}"/>
</p:tagLst>
</file>

<file path=ppt/theme/theme1.xml><?xml version="1.0" encoding="utf-8"?>
<a:theme xmlns:a="http://schemas.openxmlformats.org/drawingml/2006/main" name="1_计算机组成原理（第二版）">
  <a:themeElements>
    <a:clrScheme name="1_计算机组成原理（第二版） 11">
      <a:dk1>
        <a:srgbClr val="000066"/>
      </a:dk1>
      <a:lt1>
        <a:srgbClr val="FFFFFF"/>
      </a:lt1>
      <a:dk2>
        <a:srgbClr val="333399"/>
      </a:dk2>
      <a:lt2>
        <a:srgbClr val="808080"/>
      </a:lt2>
      <a:accent1>
        <a:srgbClr val="FFFF99"/>
      </a:accent1>
      <a:accent2>
        <a:srgbClr val="CC0000"/>
      </a:accent2>
      <a:accent3>
        <a:srgbClr val="FFFFFF"/>
      </a:accent3>
      <a:accent4>
        <a:srgbClr val="000056"/>
      </a:accent4>
      <a:accent5>
        <a:srgbClr val="FFFFCA"/>
      </a:accent5>
      <a:accent6>
        <a:srgbClr val="B90000"/>
      </a:accent6>
      <a:hlink>
        <a:srgbClr val="CC00CC"/>
      </a:hlink>
      <a:folHlink>
        <a:srgbClr val="FF6600"/>
      </a:folHlink>
    </a:clrScheme>
    <a:fontScheme name="1_计算机组成原理（第二版）">
      <a:majorFont>
        <a:latin typeface="Tahoma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6699FF"/>
          </a:solidFill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0000FF"/>
          </a:buClr>
          <a:buSzTx/>
          <a:buFont typeface="Wingdings" panose="05000000000000000000" pitchFamily="2" charset="2"/>
          <a:buNone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6699FF"/>
          </a:solidFill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0000FF"/>
          </a:buClr>
          <a:buSzTx/>
          <a:buFont typeface="Wingdings" panose="05000000000000000000" pitchFamily="2" charset="2"/>
          <a:buNone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1_计算机组成原理（第二版）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计算机组成原理（第二版）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8">
        <a:dk1>
          <a:srgbClr val="000000"/>
        </a:dk1>
        <a:lt1>
          <a:srgbClr val="FFFFFF"/>
        </a:lt1>
        <a:dk2>
          <a:srgbClr val="A50021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9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10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计算机组成原理（第二版） 11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CC0000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B90000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计算机组成原理（第二版）">
  <a:themeElements>
    <a:clrScheme name="计算机组成原理（第二版） 11">
      <a:dk1>
        <a:srgbClr val="000066"/>
      </a:dk1>
      <a:lt1>
        <a:srgbClr val="FFFFFF"/>
      </a:lt1>
      <a:dk2>
        <a:srgbClr val="333399"/>
      </a:dk2>
      <a:lt2>
        <a:srgbClr val="808080"/>
      </a:lt2>
      <a:accent1>
        <a:srgbClr val="FFFF99"/>
      </a:accent1>
      <a:accent2>
        <a:srgbClr val="CC0000"/>
      </a:accent2>
      <a:accent3>
        <a:srgbClr val="FFFFFF"/>
      </a:accent3>
      <a:accent4>
        <a:srgbClr val="000056"/>
      </a:accent4>
      <a:accent5>
        <a:srgbClr val="FFFFCA"/>
      </a:accent5>
      <a:accent6>
        <a:srgbClr val="B90000"/>
      </a:accent6>
      <a:hlink>
        <a:srgbClr val="CC00CC"/>
      </a:hlink>
      <a:folHlink>
        <a:srgbClr val="FF6600"/>
      </a:folHlink>
    </a:clrScheme>
    <a:fontScheme name="计算机组成原理（第二版）">
      <a:majorFont>
        <a:latin typeface="Tahoma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6699FF"/>
          </a:solidFill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0000FF"/>
          </a:buClr>
          <a:buSzTx/>
          <a:buFont typeface="Wingdings" panose="05000000000000000000" pitchFamily="2" charset="2"/>
          <a:buNone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6699FF"/>
          </a:solidFill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0000FF"/>
          </a:buClr>
          <a:buSzTx/>
          <a:buFont typeface="Wingdings" panose="05000000000000000000" pitchFamily="2" charset="2"/>
          <a:buNone/>
          <a:defRPr kumimoji="1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计算机组成原理（第二版）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计算机组成原理（第二版）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8">
        <a:dk1>
          <a:srgbClr val="000000"/>
        </a:dk1>
        <a:lt1>
          <a:srgbClr val="FFFFFF"/>
        </a:lt1>
        <a:dk2>
          <a:srgbClr val="A50021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9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10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11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CC0000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B90000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计算机组成原理（蓝调）</Template>
  <TotalTime>0</TotalTime>
  <Words>7885</Words>
  <Application>WPS 演示</Application>
  <PresentationFormat>全屏显示(4:3)</PresentationFormat>
  <Paragraphs>2991</Paragraphs>
  <Slides>45</Slides>
  <Notes>16</Notes>
  <HiddenSlides>0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45</vt:i4>
      </vt:variant>
      <vt:variant>
        <vt:lpstr>自定义放映</vt:lpstr>
      </vt:variant>
      <vt:variant>
        <vt:i4>1</vt:i4>
      </vt:variant>
    </vt:vector>
  </HeadingPairs>
  <TitlesOfParts>
    <vt:vector size="84" baseType="lpstr">
      <vt:lpstr>Arial</vt:lpstr>
      <vt:lpstr>宋体</vt:lpstr>
      <vt:lpstr>Wingdings</vt:lpstr>
      <vt:lpstr>Times New Roman</vt:lpstr>
      <vt:lpstr>仿宋_GB2312</vt:lpstr>
      <vt:lpstr>仿宋</vt:lpstr>
      <vt:lpstr>楷体</vt:lpstr>
      <vt:lpstr>Tahoma</vt:lpstr>
      <vt:lpstr>楷体_GB2312</vt:lpstr>
      <vt:lpstr>新宋体</vt:lpstr>
      <vt:lpstr>Candara</vt:lpstr>
      <vt:lpstr>隶书</vt:lpstr>
      <vt:lpstr>微软雅黑</vt:lpstr>
      <vt:lpstr>Arial Unicode MS</vt:lpstr>
      <vt:lpstr>1_计算机组成原理（第二版）</vt:lpstr>
      <vt:lpstr>计算机组成原理（第二版）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7.6	模型机的微程序控制器设计</vt:lpstr>
      <vt:lpstr>JUC-II模型机结构</vt:lpstr>
      <vt:lpstr>JUC-II模型机指令系统 </vt:lpstr>
      <vt:lpstr>JUC-II模型机指令系统 </vt:lpstr>
      <vt:lpstr>JUC-II模型机指令系统 </vt:lpstr>
      <vt:lpstr>JUC-II模型机的微程序控制器及时序系统 </vt:lpstr>
      <vt:lpstr>7.6.1 微指令编码设计</vt:lpstr>
      <vt:lpstr>7.6.3 微程序设计举例</vt:lpstr>
      <vt:lpstr>取指令阶段微操作序列</vt:lpstr>
      <vt:lpstr>取指令阶段微操作序列</vt:lpstr>
      <vt:lpstr>取指令阶段微操作序列</vt:lpstr>
      <vt:lpstr>取指令的微程序设计</vt:lpstr>
      <vt:lpstr>7.6.2 微地址形成</vt:lpstr>
      <vt:lpstr>7.6.2 微地址形成</vt:lpstr>
      <vt:lpstr>7.6.2 微地址形成</vt:lpstr>
      <vt:lpstr>7.6.2 微地址形成</vt:lpstr>
      <vt:lpstr>取指令结束时的三分支微转移（BM=2） </vt:lpstr>
      <vt:lpstr>取指令结束时的三分支微转移（BM=2）</vt:lpstr>
      <vt:lpstr>取指令结束时的三分支微转移（BM=2）</vt:lpstr>
      <vt:lpstr>取指令结束时的三分支微转移（BM=2）</vt:lpstr>
      <vt:lpstr>7.6.3 微程序设计举例</vt:lpstr>
      <vt:lpstr>PowerPoint 演示文稿</vt:lpstr>
      <vt:lpstr>取操作数的微程序设计</vt:lpstr>
      <vt:lpstr>取操作数阶段的微程序分支（BM=5）</vt:lpstr>
      <vt:lpstr>取操作数阶段的微程序分支（BM=5）</vt:lpstr>
      <vt:lpstr>教材订正 P222</vt:lpstr>
      <vt:lpstr>(单字指令) 取源操作数的微程序设计</vt:lpstr>
      <vt:lpstr>（多字指令）取源操作数的微程序设计</vt:lpstr>
      <vt:lpstr>执行阶段微程序入口地址的形成</vt:lpstr>
      <vt:lpstr>执行阶段微程序入口地址的形成</vt:lpstr>
      <vt:lpstr>执行阶段微程序入口地址的形成</vt:lpstr>
      <vt:lpstr>双操作数指令执行阶段的微程序设计</vt:lpstr>
      <vt:lpstr>双操作数指令执行阶段的微程序设计</vt:lpstr>
      <vt:lpstr>保存结果时的两分支微转移（BM=7） </vt:lpstr>
      <vt:lpstr>指令执行结束时的微转移（BM=1）</vt:lpstr>
      <vt:lpstr>微程序的优化</vt:lpstr>
      <vt:lpstr>CALL指令执行阶段的微操作</vt:lpstr>
      <vt:lpstr>CALL指令执行阶段的微操作</vt:lpstr>
      <vt:lpstr>CALL指令执行阶段的微操作</vt:lpstr>
      <vt:lpstr>CALL指令执行阶段的微操作</vt:lpstr>
      <vt:lpstr>CALL指令执行阶段的微操作</vt:lpstr>
      <vt:lpstr>CALL指令执行阶段的微操作</vt:lpstr>
      <vt:lpstr>微程序的优化</vt:lpstr>
      <vt:lpstr>CALL指令执行阶段微程序的优化</vt:lpstr>
      <vt:lpstr>作业</vt:lpstr>
      <vt:lpstr>60学时</vt:lpstr>
    </vt:vector>
  </TitlesOfParts>
  <Company>江苏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.6 模型机的微程序控制器设计</dc:title>
  <dc:creator>肖铁军</dc:creator>
  <cp:lastModifiedBy>Nikmot</cp:lastModifiedBy>
  <cp:revision>178</cp:revision>
  <dcterms:created xsi:type="dcterms:W3CDTF">2010-01-24T10:43:00Z</dcterms:created>
  <dcterms:modified xsi:type="dcterms:W3CDTF">2020-06-04T01:2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